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C15604" w:rsidRDefault="005A2E88" w:rsidP="00FB1620">
      <w:pPr>
        <w:pStyle w:val="Title"/>
      </w:pPr>
      <w:r>
        <w:t>n</w:t>
      </w:r>
      <w:r w:rsidR="00100CD8">
        <w:t>eonCLUSTER</w:t>
      </w:r>
      <w:r w:rsidR="00FB1620">
        <w:t xml:space="preserve"> Conventions</w:t>
      </w:r>
    </w:p>
    <w:p w:rsidR="00FB1620" w:rsidRDefault="00FB1620" w:rsidP="00FB1620">
      <w:pPr>
        <w:pStyle w:val="Heading1"/>
      </w:pPr>
      <w:r>
        <w:t>Introduction</w:t>
      </w:r>
    </w:p>
    <w:p w:rsidR="00FB1620" w:rsidRDefault="00FB1620">
      <w:r>
        <w:t xml:space="preserve">This document describes some of the conventions to be adhered to by </w:t>
      </w:r>
      <w:r w:rsidR="005A2E88">
        <w:t>n</w:t>
      </w:r>
      <w:r w:rsidR="00100CD8">
        <w:t>eonCLUSTER</w:t>
      </w:r>
      <w:r>
        <w:t xml:space="preserve"> and any deployed applications and services.</w:t>
      </w:r>
    </w:p>
    <w:p w:rsidR="00FB1620" w:rsidRDefault="00FB1620" w:rsidP="00FB1620">
      <w:pPr>
        <w:pStyle w:val="Heading1"/>
      </w:pPr>
      <w:r>
        <w:t>Deployment</w:t>
      </w:r>
    </w:p>
    <w:p w:rsidR="00FB1620" w:rsidRDefault="00FB1620" w:rsidP="009F47F7">
      <w:r>
        <w:t>Docker 1.12.0 and later allow</w:t>
      </w:r>
      <w:r w:rsidR="00C37AD5">
        <w:t>s</w:t>
      </w:r>
      <w:r>
        <w:t xml:space="preserve"> swarm mode services to be deployed on both manager and worker nodes.  This is reasonable for small clusters, but we recommend that for larger and sensitive production clusters that most workloads be constrained to deploy only to worker nodes.  This </w:t>
      </w:r>
      <w:r w:rsidR="00532438">
        <w:t>limits the potential for cluster services to overload manager nodes and potential</w:t>
      </w:r>
      <w:r w:rsidR="009F47F7">
        <w:t>ly disrupt the entire cluster.</w:t>
      </w:r>
    </w:p>
    <w:p w:rsidR="00C42BD1" w:rsidRDefault="00183947" w:rsidP="00C42BD1">
      <w:pPr>
        <w:pStyle w:val="Heading1"/>
      </w:pPr>
      <w:r>
        <w:t xml:space="preserve">Networks, </w:t>
      </w:r>
      <w:r w:rsidR="009F47F7">
        <w:t>Proxies</w:t>
      </w:r>
      <w:r>
        <w:t xml:space="preserve">, and </w:t>
      </w:r>
      <w:r w:rsidR="009F47F7">
        <w:t>Routes</w:t>
      </w:r>
    </w:p>
    <w:p w:rsidR="00AB4A1A" w:rsidRDefault="005A2E88" w:rsidP="009F47F7">
      <w:r>
        <w:t>n</w:t>
      </w:r>
      <w:r w:rsidR="00100CD8">
        <w:t>eonCLUSTER</w:t>
      </w:r>
      <w:r w:rsidR="00AB4A1A">
        <w:t xml:space="preserve"> hosts reserve ports </w:t>
      </w:r>
      <w:r w:rsidR="00AB4A1A" w:rsidRPr="00AB4A1A">
        <w:rPr>
          <w:rStyle w:val="EmphasizeChar"/>
        </w:rPr>
        <w:t>5000-5499</w:t>
      </w:r>
      <w:r w:rsidR="00AB4A1A">
        <w:t xml:space="preserve"> for internal cluster purposes, including: for services like the </w:t>
      </w:r>
      <w:r w:rsidR="00AB4A1A" w:rsidRPr="00AB4A1A">
        <w:rPr>
          <w:rStyle w:val="EmphasizeChar"/>
        </w:rPr>
        <w:t>neon-registry-cache</w:t>
      </w:r>
      <w:r w:rsidR="00AB4A1A">
        <w:t xml:space="preserve">, the logging Elasticsearch cluster, as well as the </w:t>
      </w:r>
      <w:r w:rsidR="00AB4A1A" w:rsidRPr="00AB4A1A">
        <w:rPr>
          <w:rStyle w:val="EmphasizeChar"/>
        </w:rPr>
        <w:t>neon-proxy-public</w:t>
      </w:r>
      <w:r w:rsidR="00AB4A1A">
        <w:t xml:space="preserve"> and </w:t>
      </w:r>
      <w:r w:rsidR="00AB4A1A" w:rsidRPr="00AB4A1A">
        <w:rPr>
          <w:rStyle w:val="EmphasizeChar"/>
        </w:rPr>
        <w:t>neon-proxy-private</w:t>
      </w:r>
      <w:r w:rsidR="00AB4A1A">
        <w:t xml:space="preserve"> services described below.  The port definitions are defined in the </w:t>
      </w:r>
      <w:r w:rsidR="00AB4A1A" w:rsidRPr="00AB4A1A">
        <w:rPr>
          <w:rStyle w:val="CodeChar"/>
        </w:rPr>
        <w:t>NeonClusterPorts</w:t>
      </w:r>
      <w:r w:rsidR="00AB4A1A">
        <w:t xml:space="preserve"> class.</w:t>
      </w:r>
    </w:p>
    <w:p w:rsidR="009F47F7" w:rsidRDefault="005A2E88" w:rsidP="009F47F7">
      <w:r>
        <w:t>n</w:t>
      </w:r>
      <w:r w:rsidR="00100CD8">
        <w:t>eonCLUSTER</w:t>
      </w:r>
      <w:r w:rsidR="009F47F7">
        <w:t>s deploy two proxy services that can be used to route TCP and HTTP/S traffic to services and containers attached to the</w:t>
      </w:r>
      <w:r w:rsidR="00C42BD1">
        <w:t xml:space="preserve"> built-in</w:t>
      </w:r>
      <w:r w:rsidR="009F47F7" w:rsidRPr="00C42BD1">
        <w:rPr>
          <w:rStyle w:val="EmphasizeChar"/>
        </w:rPr>
        <w:t xml:space="preserve"> </w:t>
      </w:r>
      <w:r w:rsidR="00487FDD">
        <w:rPr>
          <w:rStyle w:val="EmphasizeChar"/>
        </w:rPr>
        <w:t>neon</w:t>
      </w:r>
      <w:r w:rsidR="009F47F7" w:rsidRPr="009F47F7">
        <w:rPr>
          <w:rStyle w:val="EmphasizeChar"/>
        </w:rPr>
        <w:t>-public</w:t>
      </w:r>
      <w:r w:rsidR="009F47F7">
        <w:t xml:space="preserve"> and </w:t>
      </w:r>
      <w:r w:rsidR="00487FDD">
        <w:rPr>
          <w:rStyle w:val="EmphasizeChar"/>
        </w:rPr>
        <w:t>neon</w:t>
      </w:r>
      <w:r w:rsidR="009F47F7" w:rsidRPr="009F47F7">
        <w:rPr>
          <w:rStyle w:val="EmphasizeChar"/>
        </w:rPr>
        <w:t>-private</w:t>
      </w:r>
      <w:r w:rsidR="009F47F7">
        <w:t xml:space="preserve"> networks.</w:t>
      </w:r>
      <w:r w:rsidR="00C42BD1">
        <w:t xml:space="preserve">  These proxies are based on the </w:t>
      </w:r>
      <w:hyperlink r:id="rId8" w:history="1">
        <w:r w:rsidR="00C42BD1" w:rsidRPr="00C42BD1">
          <w:rPr>
            <w:rStyle w:val="Hyperlink"/>
          </w:rPr>
          <w:t>neoncluster/neon-proxy</w:t>
        </w:r>
      </w:hyperlink>
      <w:r w:rsidR="00C42BD1">
        <w:t xml:space="preserve"> image which relies on </w:t>
      </w:r>
      <w:hyperlink r:id="rId9" w:history="1">
        <w:r w:rsidR="00C42BD1" w:rsidRPr="00C42BD1">
          <w:rPr>
            <w:rStyle w:val="Hyperlink"/>
          </w:rPr>
          <w:t>HAProxy</w:t>
        </w:r>
      </w:hyperlink>
      <w:r w:rsidR="00C42BD1">
        <w:t>.</w:t>
      </w:r>
    </w:p>
    <w:p w:rsidR="00C42BD1" w:rsidRDefault="009F47F7" w:rsidP="009F47F7">
      <w:r>
        <w:t xml:space="preserve">The </w:t>
      </w:r>
      <w:r w:rsidRPr="009F47F7">
        <w:rPr>
          <w:rStyle w:val="EmphasizeChar"/>
        </w:rPr>
        <w:t>neon-proxy-public</w:t>
      </w:r>
      <w:r>
        <w:t xml:space="preserve"> proxy is intended primarily for routing inbound Internet traffic to services and containers on the </w:t>
      </w:r>
      <w:r w:rsidR="00487FDD">
        <w:rPr>
          <w:rStyle w:val="EmphasizeChar"/>
        </w:rPr>
        <w:t>neon</w:t>
      </w:r>
      <w:r w:rsidRPr="009F47F7">
        <w:rPr>
          <w:rStyle w:val="EmphasizeChar"/>
        </w:rPr>
        <w:t>-public</w:t>
      </w:r>
      <w:r>
        <w:t xml:space="preserve"> network.</w:t>
      </w:r>
    </w:p>
    <w:p w:rsidR="009F47F7" w:rsidRDefault="009F47F7" w:rsidP="009F47F7">
      <w:r w:rsidRPr="009F47F7">
        <w:rPr>
          <w:rStyle w:val="EmphasizeChar"/>
        </w:rPr>
        <w:t>neon-proxy-private</w:t>
      </w:r>
      <w:r>
        <w:t xml:space="preserve"> is intended for routing internal cluster traffic or perhaps internal traffic between datacenters to the </w:t>
      </w:r>
      <w:r w:rsidR="00487FDD">
        <w:rPr>
          <w:rStyle w:val="EmphasizeChar"/>
        </w:rPr>
        <w:t>neon</w:t>
      </w:r>
      <w:bookmarkStart w:id="0" w:name="_GoBack"/>
      <w:bookmarkEnd w:id="0"/>
      <w:r w:rsidRPr="009F47F7">
        <w:rPr>
          <w:rStyle w:val="EmphasizeChar"/>
        </w:rPr>
        <w:t>-private</w:t>
      </w:r>
      <w:r>
        <w:t xml:space="preserve"> network</w:t>
      </w:r>
      <w:r w:rsidR="00C42BD1">
        <w:t>.</w:t>
      </w:r>
    </w:p>
    <w:p w:rsidR="00C42BD1" w:rsidRDefault="00C42BD1" w:rsidP="009F47F7">
      <w:r>
        <w:t>These proxies are used to augment the built-in Docker service discovery and routing capabilities which doesn’t provide for routing external traffic from a router or load balancer to Docker services and also for providing load balancing for stateful services implemented as a group of individual (non-service) containers.</w:t>
      </w:r>
    </w:p>
    <w:p w:rsidR="00C42BD1" w:rsidRDefault="00C42BD1" w:rsidP="009F47F7">
      <w:r>
        <w:t xml:space="preserve">Proxies </w:t>
      </w:r>
      <w:r w:rsidR="00533BA8">
        <w:t xml:space="preserve">are configured using the </w:t>
      </w:r>
      <w:r w:rsidR="001D5595">
        <w:rPr>
          <w:rStyle w:val="EmphasizeChar"/>
        </w:rPr>
        <w:t>neon</w:t>
      </w:r>
      <w:r w:rsidR="00DC0C9A">
        <w:rPr>
          <w:rStyle w:val="EmphasizeChar"/>
        </w:rPr>
        <w:t>-cli</w:t>
      </w:r>
      <w:r w:rsidR="00533BA8">
        <w:t xml:space="preserve"> by managing routes and TLS certificates via the </w:t>
      </w:r>
      <w:r w:rsidR="00533BA8" w:rsidRPr="00533BA8">
        <w:rPr>
          <w:rStyle w:val="EmphasizeChar"/>
        </w:rPr>
        <w:t>route</w:t>
      </w:r>
      <w:r w:rsidR="00533BA8">
        <w:t xml:space="preserve"> and </w:t>
      </w:r>
      <w:r w:rsidR="00533BA8" w:rsidRPr="00533BA8">
        <w:rPr>
          <w:rStyle w:val="EmphasizeChar"/>
        </w:rPr>
        <w:t>cert</w:t>
      </w:r>
      <w:r w:rsidR="00533BA8">
        <w:t xml:space="preserve"> commands.  </w:t>
      </w:r>
      <w:r>
        <w:t xml:space="preserve">The built-in </w:t>
      </w:r>
      <w:hyperlink r:id="rId10" w:history="1">
        <w:r w:rsidRPr="00C42BD1">
          <w:rPr>
            <w:rStyle w:val="Hyperlink"/>
          </w:rPr>
          <w:t>neon-proxy-manager</w:t>
        </w:r>
      </w:hyperlink>
      <w:r>
        <w:t xml:space="preserve"> service </w:t>
      </w:r>
      <w:r w:rsidR="00533BA8">
        <w:t>watches for these changes and rebuilds the proxy configurations as required.</w:t>
      </w:r>
    </w:p>
    <w:p w:rsidR="00C42BD1" w:rsidRPr="009F47F7" w:rsidRDefault="00533BA8" w:rsidP="009F47F7">
      <w:r>
        <w:t xml:space="preserve">Note that network, proxy, and route names prefixed by </w:t>
      </w:r>
      <w:r w:rsidRPr="00533BA8">
        <w:rPr>
          <w:rStyle w:val="EmphasizeChar"/>
        </w:rPr>
        <w:t>neon-*</w:t>
      </w:r>
      <w:r>
        <w:t xml:space="preserve"> are reserved for </w:t>
      </w:r>
      <w:r w:rsidR="005A2E88">
        <w:t>n</w:t>
      </w:r>
      <w:r w:rsidR="00100CD8">
        <w:t>eonCLUSTER</w:t>
      </w:r>
      <w:r>
        <w:t xml:space="preserve"> use.</w:t>
      </w:r>
    </w:p>
    <w:p w:rsidR="00532438" w:rsidRDefault="00532438" w:rsidP="00FB1620">
      <w:pPr>
        <w:pStyle w:val="Heading1"/>
      </w:pPr>
      <w:r>
        <w:t>Docker Secrets</w:t>
      </w:r>
    </w:p>
    <w:p w:rsidR="00D15CB3" w:rsidRDefault="00532438" w:rsidP="00532438">
      <w:r>
        <w:t xml:space="preserve">As of version 1.13.0, Docker supports secrets for swarm mode services.  </w:t>
      </w:r>
      <w:r w:rsidR="00D15CB3">
        <w:t xml:space="preserve">Docker secrets are created by piping the secret (text or data) to the </w:t>
      </w:r>
      <w:r w:rsidR="00D15CB3" w:rsidRPr="00C10B5C">
        <w:rPr>
          <w:rStyle w:val="CodeChar"/>
        </w:rPr>
        <w:t>docker secret NAME</w:t>
      </w:r>
      <w:r w:rsidR="00D15CB3">
        <w:t xml:space="preserve"> command.  This persists the secret in Docker using the </w:t>
      </w:r>
      <w:r w:rsidR="00D15CB3" w:rsidRPr="00C10B5C">
        <w:rPr>
          <w:rStyle w:val="CodeChar"/>
        </w:rPr>
        <w:t>NAME</w:t>
      </w:r>
      <w:r w:rsidR="00D15CB3">
        <w:t xml:space="preserve"> passed.</w:t>
      </w:r>
      <w:r w:rsidR="009B754D">
        <w:t xml:space="preserve">  The necessary secrets must be made available to cluster services as they are deployed.</w:t>
      </w:r>
    </w:p>
    <w:p w:rsidR="00532438" w:rsidRDefault="00D15CB3" w:rsidP="00532438">
      <w:r>
        <w:lastRenderedPageBreak/>
        <w:t xml:space="preserve">Secret names prefixed by </w:t>
      </w:r>
      <w:r w:rsidRPr="00C10B5C">
        <w:rPr>
          <w:rStyle w:val="EmphasizeChar"/>
        </w:rPr>
        <w:t>neon-*</w:t>
      </w:r>
      <w:r>
        <w:t xml:space="preserve"> are reserved for </w:t>
      </w:r>
      <w:r w:rsidR="005A2E88">
        <w:t>n</w:t>
      </w:r>
      <w:r w:rsidR="00100CD8">
        <w:t>eonCLUSTER</w:t>
      </w:r>
      <w:r>
        <w:t xml:space="preserve"> services.</w:t>
      </w:r>
      <w:r w:rsidR="009B754D">
        <w:t xml:space="preserve">  Here are the current </w:t>
      </w:r>
      <w:r w:rsidR="005A2E88">
        <w:t>n</w:t>
      </w:r>
      <w:r w:rsidR="00100CD8">
        <w:t>eonCLUSTER</w:t>
      </w:r>
      <w:r w:rsidR="009B754D">
        <w:t xml:space="preserve"> secrets:</w:t>
      </w:r>
    </w:p>
    <w:p w:rsidR="007A6E31" w:rsidRPr="009E5054" w:rsidRDefault="007A6E31" w:rsidP="007A6E31">
      <w:pPr>
        <w:ind w:left="3600" w:hanging="3240"/>
        <w:rPr>
          <w:rStyle w:val="EmphasizeChar"/>
          <w:b w:val="0"/>
          <w:color w:val="auto"/>
        </w:rPr>
      </w:pPr>
      <w:r>
        <w:rPr>
          <w:rStyle w:val="EmphasizeChar"/>
        </w:rPr>
        <w:t>neon-proxy-manager-credentials</w:t>
      </w:r>
      <w:r>
        <w:rPr>
          <w:rStyle w:val="EmphasizeChar"/>
        </w:rPr>
        <w:tab/>
      </w:r>
      <w:r w:rsidRPr="009F47F7">
        <w:t>Vault credentials for the</w:t>
      </w:r>
      <w:r>
        <w:rPr>
          <w:rStyle w:val="EmphasizeChar"/>
          <w:b w:val="0"/>
        </w:rPr>
        <w:t xml:space="preserve"> </w:t>
      </w:r>
      <w:r w:rsidRPr="009E5054">
        <w:rPr>
          <w:rStyle w:val="EmphasizeChar"/>
        </w:rPr>
        <w:t>neon-proxy-manager</w:t>
      </w:r>
      <w:r>
        <w:rPr>
          <w:rStyle w:val="EmphasizeChar"/>
          <w:b w:val="0"/>
        </w:rPr>
        <w:t xml:space="preserve"> </w:t>
      </w:r>
      <w:r w:rsidRPr="009F47F7">
        <w:t>service.</w:t>
      </w:r>
    </w:p>
    <w:p w:rsidR="007A6E31" w:rsidRDefault="007A6E31" w:rsidP="007A6E31">
      <w:pPr>
        <w:ind w:left="3600" w:hanging="3240"/>
      </w:pPr>
      <w:r w:rsidRPr="00321D4B">
        <w:rPr>
          <w:rStyle w:val="EmphasizeChar"/>
        </w:rPr>
        <w:t>neon-proxy-public-credentials</w:t>
      </w:r>
      <w:r>
        <w:tab/>
        <w:t xml:space="preserve">Vault credentials for the </w:t>
      </w:r>
      <w:r w:rsidRPr="00321D4B">
        <w:rPr>
          <w:rStyle w:val="EmphasizeChar"/>
        </w:rPr>
        <w:t>neon-proxy-public</w:t>
      </w:r>
      <w:r>
        <w:t xml:space="preserve"> service.</w:t>
      </w:r>
    </w:p>
    <w:p w:rsidR="007A6E31" w:rsidRDefault="007A6E31" w:rsidP="007A6E31">
      <w:pPr>
        <w:ind w:left="3600" w:hanging="3240"/>
      </w:pPr>
      <w:r w:rsidRPr="00321D4B">
        <w:rPr>
          <w:rStyle w:val="EmphasizeChar"/>
        </w:rPr>
        <w:t>neon-proxy-private-credentials</w:t>
      </w:r>
      <w:r>
        <w:tab/>
        <w:t xml:space="preserve">Vault credentials for the </w:t>
      </w:r>
      <w:r w:rsidRPr="00321D4B">
        <w:rPr>
          <w:rStyle w:val="EmphasizeChar"/>
        </w:rPr>
        <w:t>neon-proxy-private</w:t>
      </w:r>
      <w:r>
        <w:t xml:space="preserve"> service.</w:t>
      </w:r>
    </w:p>
    <w:p w:rsidR="00FB1620" w:rsidRDefault="00FB1620" w:rsidP="00FB1620">
      <w:pPr>
        <w:pStyle w:val="Heading1"/>
      </w:pPr>
      <w:r>
        <w:t>Vault</w:t>
      </w:r>
    </w:p>
    <w:p w:rsidR="006423B9" w:rsidRDefault="005A2E88" w:rsidP="006423B9">
      <w:r>
        <w:t>n</w:t>
      </w:r>
      <w:r w:rsidR="00100CD8">
        <w:t>eonCLUSTER</w:t>
      </w:r>
      <w:r w:rsidR="006D6FED">
        <w:t xml:space="preserve"> uses HashiCorp Vault for secret management.  This is deployed to the cluster manager nodes and are configured for high-availability.  The Vault unseal keys and root token are persisted anywhere in the cluster but instead, are encrypted and persisted on the operator’s workstation by the </w:t>
      </w:r>
      <w:r w:rsidR="00DC0C9A">
        <w:rPr>
          <w:b/>
          <w:color w:val="C45911" w:themeColor="accent2" w:themeShade="BF"/>
        </w:rPr>
        <w:t>neon-cli</w:t>
      </w:r>
      <w:r w:rsidR="006D6FED">
        <w:t>.</w:t>
      </w:r>
    </w:p>
    <w:p w:rsidR="006D6FED" w:rsidRDefault="006D6FED" w:rsidP="006D6FED">
      <w:pPr>
        <w:pStyle w:val="Heading2"/>
      </w:pPr>
      <w:r>
        <w:t>Default Vault Configuration</w:t>
      </w:r>
    </w:p>
    <w:p w:rsidR="006D6FED" w:rsidRDefault="006D6FED" w:rsidP="006D6FED">
      <w:r>
        <w:t xml:space="preserve">Vault is deployed initially </w:t>
      </w:r>
      <w:r w:rsidR="00692D87">
        <w:t>with</w:t>
      </w:r>
      <w:r>
        <w:t>:</w:t>
      </w:r>
    </w:p>
    <w:p w:rsidR="006D6FED" w:rsidRDefault="006D6FED" w:rsidP="006D6FED">
      <w:pPr>
        <w:pStyle w:val="ListParagraph"/>
        <w:numPr>
          <w:ilvl w:val="0"/>
          <w:numId w:val="1"/>
        </w:numPr>
      </w:pPr>
      <w:r w:rsidRPr="00692D87">
        <w:rPr>
          <w:b/>
          <w:color w:val="C45911" w:themeColor="accent2" w:themeShade="BF"/>
        </w:rPr>
        <w:t>Auditing</w:t>
      </w:r>
      <w:r w:rsidRPr="00692D87">
        <w:rPr>
          <w:color w:val="C45911" w:themeColor="accent2" w:themeShade="BF"/>
        </w:rPr>
        <w:t xml:space="preserve"> </w:t>
      </w:r>
      <w:r>
        <w:t xml:space="preserve">to </w:t>
      </w:r>
      <w:r w:rsidRPr="00692D87">
        <w:rPr>
          <w:b/>
          <w:color w:val="C45911" w:themeColor="accent2" w:themeShade="BF"/>
        </w:rPr>
        <w:t>syslog</w:t>
      </w:r>
      <w:r w:rsidRPr="00692D87">
        <w:rPr>
          <w:color w:val="C45911" w:themeColor="accent2" w:themeShade="BF"/>
        </w:rPr>
        <w:t xml:space="preserve"> </w:t>
      </w:r>
      <w:r>
        <w:t xml:space="preserve">is enabled using the </w:t>
      </w:r>
      <w:r w:rsidRPr="006D6FED">
        <w:rPr>
          <w:b/>
          <w:color w:val="C45911" w:themeColor="accent2" w:themeShade="BF"/>
        </w:rPr>
        <w:t>AUTH</w:t>
      </w:r>
      <w:r w:rsidRPr="006D6FED">
        <w:rPr>
          <w:color w:val="C45911" w:themeColor="accent2" w:themeShade="BF"/>
        </w:rPr>
        <w:t xml:space="preserve"> </w:t>
      </w:r>
      <w:r>
        <w:t xml:space="preserve">facility and the </w:t>
      </w:r>
      <w:r w:rsidRPr="006D6FED">
        <w:rPr>
          <w:b/>
          <w:color w:val="C45911" w:themeColor="accent2" w:themeShade="BF"/>
        </w:rPr>
        <w:t>vault</w:t>
      </w:r>
      <w:r w:rsidRPr="006D6FED">
        <w:rPr>
          <w:color w:val="C45911" w:themeColor="accent2" w:themeShade="BF"/>
        </w:rPr>
        <w:t xml:space="preserve"> </w:t>
      </w:r>
      <w:r>
        <w:t>tag.</w:t>
      </w:r>
    </w:p>
    <w:p w:rsidR="006D6FED" w:rsidRDefault="006D6FED" w:rsidP="006D6FED">
      <w:pPr>
        <w:pStyle w:val="ListParagraph"/>
        <w:numPr>
          <w:ilvl w:val="0"/>
          <w:numId w:val="1"/>
        </w:numPr>
      </w:pPr>
      <w:r w:rsidRPr="00692D87">
        <w:rPr>
          <w:b/>
          <w:color w:val="C45911" w:themeColor="accent2" w:themeShade="BF"/>
        </w:rPr>
        <w:t>Transit</w:t>
      </w:r>
      <w:r w:rsidRPr="00692D87">
        <w:rPr>
          <w:color w:val="C45911" w:themeColor="accent2" w:themeShade="BF"/>
        </w:rPr>
        <w:t xml:space="preserve"> </w:t>
      </w:r>
      <w:r>
        <w:t>backend is enabled to provide encryption as a service.</w:t>
      </w:r>
    </w:p>
    <w:p w:rsidR="00E5202C" w:rsidRDefault="00E5202C" w:rsidP="006D6FED">
      <w:pPr>
        <w:pStyle w:val="ListParagraph"/>
        <w:numPr>
          <w:ilvl w:val="0"/>
          <w:numId w:val="1"/>
        </w:numPr>
      </w:pPr>
      <w:r>
        <w:t xml:space="preserve">A secret backend is mounted at </w:t>
      </w:r>
      <w:r w:rsidRPr="00E5202C">
        <w:rPr>
          <w:b/>
          <w:color w:val="C45911" w:themeColor="accent2" w:themeShade="BF"/>
        </w:rPr>
        <w:t>neon-secret</w:t>
      </w:r>
      <w:r w:rsidRPr="00E5202C">
        <w:rPr>
          <w:color w:val="C45911" w:themeColor="accent2" w:themeShade="BF"/>
        </w:rPr>
        <w:t xml:space="preserve"> </w:t>
      </w:r>
      <w:r>
        <w:t xml:space="preserve">and is reserved for use by </w:t>
      </w:r>
      <w:r w:rsidR="005A2E88">
        <w:t>n</w:t>
      </w:r>
      <w:r w:rsidR="00100CD8">
        <w:t>eonCLUSTER</w:t>
      </w:r>
      <w:r>
        <w:t>.</w:t>
      </w:r>
    </w:p>
    <w:p w:rsidR="006D6FED" w:rsidRDefault="00E5202C" w:rsidP="006D6FED">
      <w:pPr>
        <w:pStyle w:val="ListParagraph"/>
        <w:numPr>
          <w:ilvl w:val="0"/>
          <w:numId w:val="1"/>
        </w:numPr>
      </w:pPr>
      <w:r>
        <w:t xml:space="preserve">The standard </w:t>
      </w:r>
      <w:r w:rsidRPr="00E5202C">
        <w:rPr>
          <w:b/>
          <w:color w:val="C45911" w:themeColor="accent2" w:themeShade="BF"/>
        </w:rPr>
        <w:t>/secret</w:t>
      </w:r>
      <w:r w:rsidRPr="00E5202C">
        <w:rPr>
          <w:color w:val="C45911" w:themeColor="accent2" w:themeShade="BF"/>
        </w:rPr>
        <w:t xml:space="preserve"> </w:t>
      </w:r>
      <w:r>
        <w:t>backend is available for general use.</w:t>
      </w:r>
    </w:p>
    <w:p w:rsidR="00692D87" w:rsidRDefault="00692D87" w:rsidP="006D6FED">
      <w:pPr>
        <w:pStyle w:val="ListParagraph"/>
        <w:numPr>
          <w:ilvl w:val="0"/>
          <w:numId w:val="1"/>
        </w:numPr>
      </w:pPr>
      <w:r>
        <w:t xml:space="preserve">The </w:t>
      </w:r>
      <w:r w:rsidRPr="00692D87">
        <w:rPr>
          <w:b/>
          <w:color w:val="C45911" w:themeColor="accent2" w:themeShade="BF"/>
        </w:rPr>
        <w:t>AppRole</w:t>
      </w:r>
      <w:r w:rsidRPr="00692D87">
        <w:rPr>
          <w:color w:val="C45911" w:themeColor="accent2" w:themeShade="BF"/>
        </w:rPr>
        <w:t xml:space="preserve"> </w:t>
      </w:r>
      <w:r>
        <w:t>authentication backend is enabled.</w:t>
      </w:r>
    </w:p>
    <w:p w:rsidR="00692D87" w:rsidRDefault="005A2E88" w:rsidP="006D6FED">
      <w:pPr>
        <w:pStyle w:val="ListParagraph"/>
        <w:numPr>
          <w:ilvl w:val="0"/>
          <w:numId w:val="1"/>
        </w:numPr>
      </w:pPr>
      <w:r>
        <w:t>n</w:t>
      </w:r>
      <w:r w:rsidR="00100CD8">
        <w:t>eonCLUSTER</w:t>
      </w:r>
      <w:r w:rsidR="00692D87">
        <w:t xml:space="preserve"> specific roles and policies are defined with names prefixed by </w:t>
      </w:r>
      <w:r w:rsidR="00692D87" w:rsidRPr="00692D87">
        <w:rPr>
          <w:b/>
          <w:color w:val="C45911" w:themeColor="accent2" w:themeShade="BF"/>
        </w:rPr>
        <w:t>neon-*</w:t>
      </w:r>
      <w:r w:rsidR="00692D87">
        <w:t>.</w:t>
      </w:r>
    </w:p>
    <w:p w:rsidR="00692D87" w:rsidRDefault="00692D87" w:rsidP="00692D87">
      <w:pPr>
        <w:pStyle w:val="Heading2"/>
      </w:pPr>
      <w:r>
        <w:t>Naming Conventions</w:t>
      </w:r>
    </w:p>
    <w:p w:rsidR="00692D87" w:rsidRDefault="00692D87" w:rsidP="00692D87">
      <w:r>
        <w:t>We recommend that you adhere to these naming conventions:</w:t>
      </w:r>
    </w:p>
    <w:p w:rsidR="00692D87" w:rsidRDefault="00692D87" w:rsidP="00692D87">
      <w:pPr>
        <w:pStyle w:val="ListParagraph"/>
        <w:numPr>
          <w:ilvl w:val="0"/>
          <w:numId w:val="2"/>
        </w:numPr>
      </w:pPr>
      <w:r>
        <w:t xml:space="preserve">The </w:t>
      </w:r>
      <w:r w:rsidRPr="00295A1C">
        <w:rPr>
          <w:b/>
          <w:color w:val="C45911" w:themeColor="accent2" w:themeShade="BF"/>
        </w:rPr>
        <w:t>neon-secret</w:t>
      </w:r>
      <w:r w:rsidRPr="00295A1C">
        <w:rPr>
          <w:color w:val="C45911" w:themeColor="accent2" w:themeShade="BF"/>
        </w:rPr>
        <w:t xml:space="preserve"> </w:t>
      </w:r>
      <w:r>
        <w:t xml:space="preserve">secret backend is reserved for </w:t>
      </w:r>
      <w:r w:rsidR="005A2E88">
        <w:t>n</w:t>
      </w:r>
      <w:r w:rsidR="00100CD8">
        <w:t>eonCLUSTER</w:t>
      </w:r>
      <w:r>
        <w:t xml:space="preserve"> related services.</w:t>
      </w:r>
    </w:p>
    <w:p w:rsidR="00295A1C" w:rsidRDefault="00642861" w:rsidP="00692D87">
      <w:pPr>
        <w:pStyle w:val="ListParagraph"/>
        <w:numPr>
          <w:ilvl w:val="0"/>
          <w:numId w:val="2"/>
        </w:numPr>
      </w:pPr>
      <w:r>
        <w:t xml:space="preserve">Role, policy, transit or other Vault item names prefixed by </w:t>
      </w:r>
      <w:r w:rsidRPr="00286BB4">
        <w:rPr>
          <w:b/>
          <w:color w:val="C45911" w:themeColor="accent2" w:themeShade="BF"/>
        </w:rPr>
        <w:t>neon-*</w:t>
      </w:r>
      <w:r w:rsidRPr="00286BB4">
        <w:rPr>
          <w:color w:val="C45911" w:themeColor="accent2" w:themeShade="BF"/>
        </w:rPr>
        <w:t xml:space="preserve"> </w:t>
      </w:r>
      <w:r>
        <w:t xml:space="preserve">are reserved for use by </w:t>
      </w:r>
      <w:r w:rsidR="005A2E88">
        <w:t>n</w:t>
      </w:r>
      <w:r w:rsidR="00100CD8">
        <w:t>eonCLUSTER</w:t>
      </w:r>
      <w:r>
        <w:t xml:space="preserve"> related uses.</w:t>
      </w:r>
    </w:p>
    <w:p w:rsidR="00286BB4" w:rsidRDefault="00286BB4" w:rsidP="00286BB4">
      <w:pPr>
        <w:pStyle w:val="ListParagraph"/>
        <w:numPr>
          <w:ilvl w:val="0"/>
          <w:numId w:val="2"/>
        </w:numPr>
      </w:pPr>
      <w:r>
        <w:t>To avoid conflicts, applications and services should prefix their Vault item names using a DNS host name you control (replacing dots with dashes).  For example, the owner of the foo.com domain could:</w:t>
      </w:r>
      <w:r w:rsidR="00412C71">
        <w:br/>
      </w:r>
    </w:p>
    <w:p w:rsidR="00286BB4" w:rsidRDefault="00286BB4" w:rsidP="00286BB4">
      <w:pPr>
        <w:pStyle w:val="ListParagraph"/>
        <w:numPr>
          <w:ilvl w:val="1"/>
          <w:numId w:val="2"/>
        </w:numPr>
      </w:pPr>
      <w:r>
        <w:t>Store secrets at</w:t>
      </w:r>
      <w:r w:rsidR="00412C71">
        <w:t>:</w:t>
      </w:r>
      <w:r>
        <w:t xml:space="preserve"> </w:t>
      </w:r>
      <w:r w:rsidRPr="00F75D7B">
        <w:rPr>
          <w:b/>
          <w:color w:val="C45911" w:themeColor="accent2" w:themeShade="BF"/>
        </w:rPr>
        <w:t>secret/foo-com/my-secrets</w:t>
      </w:r>
    </w:p>
    <w:p w:rsidR="00286BB4" w:rsidRDefault="00412C71" w:rsidP="00286BB4">
      <w:pPr>
        <w:pStyle w:val="ListParagraph"/>
        <w:numPr>
          <w:ilvl w:val="1"/>
          <w:numId w:val="2"/>
        </w:numPr>
      </w:pPr>
      <w:r>
        <w:t xml:space="preserve">Name an AppRole: </w:t>
      </w:r>
      <w:r w:rsidRPr="00F75D7B">
        <w:rPr>
          <w:b/>
          <w:color w:val="C45911" w:themeColor="accent2" w:themeShade="BF"/>
        </w:rPr>
        <w:t>foo-com-myrole</w:t>
      </w:r>
    </w:p>
    <w:p w:rsidR="00412C71" w:rsidRDefault="00412C71" w:rsidP="00412C71">
      <w:pPr>
        <w:pStyle w:val="ListParagraph"/>
        <w:numPr>
          <w:ilvl w:val="1"/>
          <w:numId w:val="2"/>
        </w:numPr>
      </w:pPr>
      <w:r>
        <w:t xml:space="preserve">Name a policy: </w:t>
      </w:r>
      <w:r w:rsidRPr="00F75D7B">
        <w:rPr>
          <w:b/>
          <w:color w:val="C45911" w:themeColor="accent2" w:themeShade="BF"/>
        </w:rPr>
        <w:t>foo-com-mypolicy</w:t>
      </w:r>
    </w:p>
    <w:p w:rsidR="00412C71" w:rsidRDefault="005A2E88" w:rsidP="00F75D7B">
      <w:pPr>
        <w:pStyle w:val="Heading2"/>
      </w:pPr>
      <w:r>
        <w:t>n</w:t>
      </w:r>
      <w:r w:rsidR="00100CD8">
        <w:t>eonCLUSTER</w:t>
      </w:r>
      <w:r w:rsidR="00F75D7B">
        <w:t xml:space="preserve"> Secrets Hierarchy</w:t>
      </w:r>
    </w:p>
    <w:p w:rsidR="00F75D7B" w:rsidRDefault="005A2E88" w:rsidP="00F75D7B">
      <w:r>
        <w:t>n</w:t>
      </w:r>
      <w:r w:rsidR="00100CD8">
        <w:t>eonCLUSTER</w:t>
      </w:r>
      <w:r w:rsidR="00F75D7B">
        <w:t xml:space="preserve"> secrets are persisted under the </w:t>
      </w:r>
      <w:r w:rsidR="00F75D7B" w:rsidRPr="00F75D7B">
        <w:rPr>
          <w:b/>
          <w:color w:val="C45911" w:themeColor="accent2" w:themeShade="BF"/>
        </w:rPr>
        <w:t>/neon-secret</w:t>
      </w:r>
      <w:r w:rsidR="00F75D7B" w:rsidRPr="00F75D7B">
        <w:rPr>
          <w:color w:val="C45911" w:themeColor="accent2" w:themeShade="BF"/>
        </w:rPr>
        <w:t xml:space="preserve"> </w:t>
      </w:r>
      <w:r w:rsidR="00F75D7B">
        <w:t>mount point using the follow structure.</w:t>
      </w:r>
    </w:p>
    <w:p w:rsidR="00F75D7B" w:rsidRPr="00C5161C" w:rsidRDefault="00F75D7B" w:rsidP="00C5161C">
      <w:pPr>
        <w:keepNext/>
        <w:ind w:left="720"/>
        <w:rPr>
          <w:rFonts w:ascii="Consolas" w:hAnsi="Consolas"/>
          <w:color w:val="538135" w:themeColor="accent6" w:themeShade="BF"/>
          <w:sz w:val="19"/>
          <w:szCs w:val="19"/>
        </w:rPr>
      </w:pPr>
      <w:r w:rsidRPr="00C5161C">
        <w:rPr>
          <w:rFonts w:ascii="Consolas" w:hAnsi="Consolas"/>
          <w:color w:val="538135" w:themeColor="accent6" w:themeShade="BF"/>
          <w:sz w:val="19"/>
          <w:szCs w:val="19"/>
        </w:rPr>
        <w:t>neon-secret</w:t>
      </w:r>
    </w:p>
    <w:p w:rsidR="00F75D7B" w:rsidRPr="00C5161C" w:rsidRDefault="00F75D7B" w:rsidP="00410B87">
      <w:pPr>
        <w:keepNext/>
        <w:ind w:left="720"/>
        <w:rPr>
          <w:rFonts w:ascii="Consolas" w:hAnsi="Consolas"/>
          <w:color w:val="538135" w:themeColor="accent6" w:themeShade="BF"/>
          <w:sz w:val="19"/>
          <w:szCs w:val="19"/>
        </w:rPr>
      </w:pPr>
      <w:r w:rsidRPr="00C5161C">
        <w:rPr>
          <w:rFonts w:ascii="Consolas" w:hAnsi="Consolas"/>
          <w:color w:val="538135" w:themeColor="accent6" w:themeShade="BF"/>
          <w:sz w:val="19"/>
          <w:szCs w:val="19"/>
        </w:rPr>
        <w:tab/>
      </w:r>
      <w:r w:rsidR="001C594D">
        <w:rPr>
          <w:rFonts w:ascii="Consolas" w:hAnsi="Consolas"/>
          <w:color w:val="538135" w:themeColor="accent6" w:themeShade="BF"/>
          <w:sz w:val="19"/>
          <w:szCs w:val="19"/>
        </w:rPr>
        <w:t>global</w:t>
      </w:r>
      <w:r w:rsidR="00C5161C" w:rsidRPr="00C5161C">
        <w:rPr>
          <w:rFonts w:ascii="Consolas" w:hAnsi="Consolas"/>
          <w:color w:val="538135" w:themeColor="accent6" w:themeShade="BF"/>
          <w:sz w:val="19"/>
          <w:szCs w:val="19"/>
        </w:rPr>
        <w:br/>
      </w:r>
      <w:r w:rsidR="00410B87">
        <w:rPr>
          <w:rFonts w:ascii="Consolas" w:hAnsi="Consolas"/>
          <w:color w:val="538135" w:themeColor="accent6" w:themeShade="BF"/>
          <w:sz w:val="19"/>
          <w:szCs w:val="19"/>
        </w:rPr>
        <w:t xml:space="preserve">           </w:t>
      </w:r>
      <w:r w:rsidR="00C5161C" w:rsidRPr="00C5161C">
        <w:rPr>
          <w:rFonts w:ascii="Consolas" w:hAnsi="Consolas"/>
          <w:color w:val="538135" w:themeColor="accent6" w:themeShade="BF"/>
          <w:sz w:val="19"/>
          <w:szCs w:val="19"/>
        </w:rPr>
        <w:t>dblogin: &lt;credentials&gt;</w:t>
      </w:r>
    </w:p>
    <w:p w:rsidR="0056315D" w:rsidRPr="00C5161C" w:rsidRDefault="00F75D7B" w:rsidP="0056315D">
      <w:pPr>
        <w:keepNext/>
        <w:ind w:left="720"/>
        <w:rPr>
          <w:rFonts w:ascii="Consolas" w:hAnsi="Consolas"/>
          <w:color w:val="538135" w:themeColor="accent6" w:themeShade="BF"/>
          <w:sz w:val="19"/>
          <w:szCs w:val="19"/>
        </w:rPr>
      </w:pPr>
      <w:r w:rsidRPr="00C5161C">
        <w:rPr>
          <w:rFonts w:ascii="Consolas" w:hAnsi="Consolas"/>
          <w:color w:val="538135" w:themeColor="accent6" w:themeShade="BF"/>
          <w:sz w:val="19"/>
          <w:szCs w:val="19"/>
        </w:rPr>
        <w:tab/>
      </w:r>
      <w:r w:rsidR="0084581C">
        <w:rPr>
          <w:rFonts w:ascii="Consolas" w:hAnsi="Consolas"/>
          <w:color w:val="538135" w:themeColor="accent6" w:themeShade="BF"/>
          <w:sz w:val="19"/>
          <w:szCs w:val="19"/>
        </w:rPr>
        <w:t>c</w:t>
      </w:r>
      <w:r w:rsidR="00C5161C" w:rsidRPr="00C5161C">
        <w:rPr>
          <w:rFonts w:ascii="Consolas" w:hAnsi="Consolas"/>
          <w:color w:val="538135" w:themeColor="accent6" w:themeShade="BF"/>
          <w:sz w:val="19"/>
          <w:szCs w:val="19"/>
        </w:rPr>
        <w:t>ert</w:t>
      </w:r>
      <w:r w:rsidR="00410B87">
        <w:rPr>
          <w:rFonts w:ascii="Consolas" w:hAnsi="Consolas"/>
          <w:color w:val="538135" w:themeColor="accent6" w:themeShade="BF"/>
          <w:sz w:val="19"/>
          <w:szCs w:val="19"/>
        </w:rPr>
        <w:br/>
      </w:r>
      <w:r w:rsidR="00034F35">
        <w:rPr>
          <w:rFonts w:ascii="Consolas" w:hAnsi="Consolas"/>
          <w:color w:val="538135" w:themeColor="accent6" w:themeShade="BF"/>
          <w:sz w:val="19"/>
          <w:szCs w:val="19"/>
        </w:rPr>
        <w:t xml:space="preserve">           </w:t>
      </w:r>
      <w:r w:rsidRPr="00C5161C">
        <w:rPr>
          <w:rFonts w:ascii="Consolas" w:hAnsi="Consolas"/>
          <w:color w:val="538135" w:themeColor="accent6" w:themeShade="BF"/>
          <w:sz w:val="19"/>
          <w:szCs w:val="19"/>
        </w:rPr>
        <w:t>mycert1: &lt;ce</w:t>
      </w:r>
      <w:r w:rsidR="00034F35">
        <w:rPr>
          <w:rFonts w:ascii="Consolas" w:hAnsi="Consolas"/>
          <w:color w:val="538135" w:themeColor="accent6" w:themeShade="BF"/>
          <w:sz w:val="19"/>
          <w:szCs w:val="19"/>
        </w:rPr>
        <w:t>rt + private key PEM encoded&gt;</w:t>
      </w:r>
      <w:r w:rsidR="00034F35">
        <w:rPr>
          <w:rFonts w:ascii="Consolas" w:hAnsi="Consolas"/>
          <w:color w:val="538135" w:themeColor="accent6" w:themeShade="BF"/>
          <w:sz w:val="19"/>
          <w:szCs w:val="19"/>
        </w:rPr>
        <w:br/>
      </w:r>
      <w:r w:rsidR="00034F35">
        <w:rPr>
          <w:rFonts w:ascii="Consolas" w:hAnsi="Consolas"/>
          <w:color w:val="538135" w:themeColor="accent6" w:themeShade="BF"/>
          <w:sz w:val="19"/>
          <w:szCs w:val="19"/>
        </w:rPr>
        <w:lastRenderedPageBreak/>
        <w:tab/>
        <w:t xml:space="preserve">    m</w:t>
      </w:r>
      <w:r w:rsidRPr="00C5161C">
        <w:rPr>
          <w:rFonts w:ascii="Consolas" w:hAnsi="Consolas"/>
          <w:color w:val="538135" w:themeColor="accent6" w:themeShade="BF"/>
          <w:sz w:val="19"/>
          <w:szCs w:val="19"/>
        </w:rPr>
        <w:t>ycert2: &lt;cert + private key PEM encoded&gt;</w:t>
      </w:r>
      <w:r w:rsidR="0056315D">
        <w:rPr>
          <w:rFonts w:ascii="Consolas" w:hAnsi="Consolas"/>
          <w:color w:val="538135" w:themeColor="accent6" w:themeShade="BF"/>
          <w:sz w:val="19"/>
          <w:szCs w:val="19"/>
        </w:rPr>
        <w:br/>
      </w:r>
      <w:r w:rsidR="0056315D">
        <w:rPr>
          <w:rFonts w:ascii="Consolas" w:hAnsi="Consolas"/>
          <w:color w:val="538135" w:themeColor="accent6" w:themeShade="BF"/>
          <w:sz w:val="19"/>
          <w:szCs w:val="19"/>
        </w:rPr>
        <w:br/>
        <w:t xml:space="preserve">       hosting</w:t>
      </w:r>
      <w:r w:rsidR="00034F35">
        <w:rPr>
          <w:rFonts w:ascii="Consolas" w:hAnsi="Consolas"/>
          <w:color w:val="538135" w:themeColor="accent6" w:themeShade="BF"/>
          <w:sz w:val="19"/>
          <w:szCs w:val="19"/>
        </w:rPr>
        <w:br/>
        <w:t xml:space="preserve">   </w:t>
      </w:r>
      <w:r w:rsidR="00C33B6A">
        <w:rPr>
          <w:rFonts w:ascii="Consolas" w:hAnsi="Consolas"/>
          <w:color w:val="538135" w:themeColor="accent6" w:themeShade="BF"/>
          <w:sz w:val="19"/>
          <w:szCs w:val="19"/>
        </w:rPr>
        <w:t xml:space="preserve">        </w:t>
      </w:r>
      <w:r w:rsidR="00432BB3">
        <w:rPr>
          <w:rFonts w:ascii="Consolas" w:hAnsi="Consolas"/>
          <w:color w:val="538135" w:themeColor="accent6" w:themeShade="BF"/>
          <w:sz w:val="19"/>
          <w:szCs w:val="19"/>
        </w:rPr>
        <w:t>options: &lt;cluster hosting options</w:t>
      </w:r>
      <w:r w:rsidR="00C33B6A">
        <w:rPr>
          <w:rFonts w:ascii="Consolas" w:hAnsi="Consolas"/>
          <w:color w:val="538135" w:themeColor="accent6" w:themeShade="BF"/>
          <w:sz w:val="19"/>
          <w:szCs w:val="19"/>
        </w:rPr>
        <w:t>&gt;</w:t>
      </w:r>
    </w:p>
    <w:p w:rsidR="00C5161C" w:rsidRPr="00C5161C" w:rsidRDefault="00C5161C" w:rsidP="00C5161C">
      <w:pPr>
        <w:keepNext/>
        <w:ind w:left="720"/>
        <w:rPr>
          <w:rFonts w:ascii="Consolas" w:hAnsi="Consolas"/>
          <w:color w:val="538135" w:themeColor="accent6" w:themeShade="BF"/>
          <w:sz w:val="19"/>
          <w:szCs w:val="19"/>
        </w:rPr>
      </w:pPr>
      <w:r w:rsidRPr="00C5161C">
        <w:rPr>
          <w:rFonts w:ascii="Consolas" w:hAnsi="Consolas"/>
          <w:color w:val="538135" w:themeColor="accent6" w:themeShade="BF"/>
          <w:sz w:val="19"/>
          <w:szCs w:val="19"/>
        </w:rPr>
        <w:tab/>
      </w:r>
      <w:r w:rsidR="0084581C">
        <w:rPr>
          <w:rFonts w:ascii="Consolas" w:hAnsi="Consolas"/>
          <w:color w:val="538135" w:themeColor="accent6" w:themeShade="BF"/>
          <w:sz w:val="19"/>
          <w:szCs w:val="19"/>
        </w:rPr>
        <w:t>s</w:t>
      </w:r>
      <w:r w:rsidRPr="00C5161C">
        <w:rPr>
          <w:rFonts w:ascii="Consolas" w:hAnsi="Consolas"/>
          <w:color w:val="538135" w:themeColor="accent6" w:themeShade="BF"/>
          <w:sz w:val="19"/>
          <w:szCs w:val="19"/>
        </w:rPr>
        <w:t>ervice</w:t>
      </w:r>
      <w:r w:rsidR="00410B87">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r w:rsidR="00410B87" w:rsidRPr="00C5161C">
        <w:rPr>
          <w:rFonts w:ascii="Consolas" w:hAnsi="Consolas"/>
          <w:color w:val="538135" w:themeColor="accent6" w:themeShade="BF"/>
          <w:sz w:val="19"/>
          <w:szCs w:val="19"/>
        </w:rPr>
        <w:t>neon-foo</w:t>
      </w:r>
      <w:r w:rsidR="00410B87">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r w:rsidR="00F83CD0">
        <w:rPr>
          <w:rFonts w:ascii="Consolas" w:hAnsi="Consolas"/>
          <w:color w:val="538135" w:themeColor="accent6" w:themeShade="BF"/>
          <w:sz w:val="19"/>
          <w:szCs w:val="19"/>
        </w:rPr>
        <w:t>foo-secret1</w:t>
      </w:r>
      <w:r w:rsidR="00034F35">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r w:rsidR="00F870CE">
        <w:rPr>
          <w:rFonts w:ascii="Consolas" w:hAnsi="Consolas"/>
          <w:color w:val="538135" w:themeColor="accent6" w:themeShade="BF"/>
          <w:sz w:val="19"/>
          <w:szCs w:val="19"/>
        </w:rPr>
        <w:t>foo-secret2</w:t>
      </w:r>
      <w:r w:rsidR="00F870CE">
        <w:rPr>
          <w:rFonts w:ascii="Consolas" w:hAnsi="Consolas"/>
          <w:color w:val="538135" w:themeColor="accent6" w:themeShade="BF"/>
          <w:sz w:val="19"/>
          <w:szCs w:val="19"/>
        </w:rPr>
        <w:br/>
        <w:t xml:space="preserve">                         ...</w:t>
      </w:r>
      <w:r w:rsidR="00410B87">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r w:rsidR="00410B87" w:rsidRPr="00C5161C">
        <w:rPr>
          <w:rFonts w:ascii="Consolas" w:hAnsi="Consolas"/>
          <w:color w:val="538135" w:themeColor="accent6" w:themeShade="BF"/>
          <w:sz w:val="19"/>
          <w:szCs w:val="19"/>
        </w:rPr>
        <w:t>neon-</w:t>
      </w:r>
      <w:r w:rsidR="00410B87">
        <w:rPr>
          <w:rFonts w:ascii="Consolas" w:hAnsi="Consolas"/>
          <w:color w:val="538135" w:themeColor="accent6" w:themeShade="BF"/>
          <w:sz w:val="19"/>
          <w:szCs w:val="19"/>
        </w:rPr>
        <w:t>bar</w:t>
      </w:r>
      <w:r w:rsidR="00410B87">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r w:rsidR="00410B87">
        <w:rPr>
          <w:rFonts w:ascii="Consolas" w:hAnsi="Consolas"/>
          <w:color w:val="538135" w:themeColor="accent6" w:themeShade="BF"/>
          <w:sz w:val="19"/>
          <w:szCs w:val="19"/>
        </w:rPr>
        <w:t>bar</w:t>
      </w:r>
      <w:r w:rsidR="00F83CD0">
        <w:rPr>
          <w:rFonts w:ascii="Consolas" w:hAnsi="Consolas"/>
          <w:color w:val="538135" w:themeColor="accent6" w:themeShade="BF"/>
          <w:sz w:val="19"/>
          <w:szCs w:val="19"/>
        </w:rPr>
        <w:t>-secret1</w:t>
      </w:r>
      <w:r w:rsidR="00034F35">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r w:rsidR="00410B87">
        <w:rPr>
          <w:rFonts w:ascii="Consolas" w:hAnsi="Consolas"/>
          <w:color w:val="538135" w:themeColor="accent6" w:themeShade="BF"/>
          <w:sz w:val="19"/>
          <w:szCs w:val="19"/>
        </w:rPr>
        <w:t>bar</w:t>
      </w:r>
      <w:r w:rsidR="00F870CE">
        <w:rPr>
          <w:rFonts w:ascii="Consolas" w:hAnsi="Consolas"/>
          <w:color w:val="538135" w:themeColor="accent6" w:themeShade="BF"/>
          <w:sz w:val="19"/>
          <w:szCs w:val="19"/>
        </w:rPr>
        <w:t>-secret2</w:t>
      </w:r>
      <w:r w:rsidR="00F870CE">
        <w:rPr>
          <w:rFonts w:ascii="Consolas" w:hAnsi="Consolas"/>
          <w:color w:val="538135" w:themeColor="accent6" w:themeShade="BF"/>
          <w:sz w:val="19"/>
          <w:szCs w:val="19"/>
        </w:rPr>
        <w:br/>
        <w:t xml:space="preserve">                         ...</w:t>
      </w:r>
      <w:r w:rsidR="00034F35">
        <w:rPr>
          <w:rFonts w:ascii="Consolas" w:hAnsi="Consolas"/>
          <w:color w:val="538135" w:themeColor="accent6" w:themeShade="BF"/>
          <w:sz w:val="19"/>
          <w:szCs w:val="19"/>
        </w:rPr>
        <w:br/>
      </w:r>
      <w:r w:rsidR="00034F35">
        <w:rPr>
          <w:rFonts w:ascii="Consolas" w:hAnsi="Consolas"/>
          <w:color w:val="538135" w:themeColor="accent6" w:themeShade="BF"/>
          <w:sz w:val="19"/>
          <w:szCs w:val="19"/>
        </w:rPr>
        <w:tab/>
        <w:t>vpn</w:t>
      </w:r>
      <w:r w:rsidR="00034F35">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r w:rsidR="00766C79">
        <w:rPr>
          <w:rFonts w:ascii="Consolas" w:hAnsi="Consolas"/>
          <w:color w:val="538135" w:themeColor="accent6" w:themeShade="BF"/>
          <w:sz w:val="19"/>
          <w:szCs w:val="19"/>
        </w:rPr>
        <w:t>ca.zip</w:t>
      </w:r>
      <w:r w:rsidR="00F177EE">
        <w:rPr>
          <w:rFonts w:ascii="Consolas" w:hAnsi="Consolas"/>
          <w:color w:val="538135" w:themeColor="accent6" w:themeShade="BF"/>
          <w:sz w:val="19"/>
          <w:szCs w:val="19"/>
        </w:rPr>
        <w:t>.encrypted</w:t>
      </w:r>
      <w:r w:rsidR="00766C79">
        <w:rPr>
          <w:rFonts w:ascii="Consolas" w:hAnsi="Consolas"/>
          <w:color w:val="538135" w:themeColor="accent6" w:themeShade="BF"/>
          <w:sz w:val="19"/>
          <w:szCs w:val="19"/>
        </w:rPr>
        <w:t xml:space="preserve"> (zipped</w:t>
      </w:r>
      <w:r w:rsidR="00F177EE">
        <w:rPr>
          <w:rFonts w:ascii="Consolas" w:hAnsi="Consolas"/>
          <w:color w:val="538135" w:themeColor="accent6" w:themeShade="BF"/>
          <w:sz w:val="19"/>
          <w:szCs w:val="19"/>
        </w:rPr>
        <w:t>/encrypted</w:t>
      </w:r>
      <w:r w:rsidR="00766C79">
        <w:rPr>
          <w:rFonts w:ascii="Consolas" w:hAnsi="Consolas"/>
          <w:color w:val="538135" w:themeColor="accent6" w:themeShade="BF"/>
          <w:sz w:val="19"/>
          <w:szCs w:val="19"/>
        </w:rPr>
        <w:t xml:space="preserve"> certificate authority files)</w:t>
      </w:r>
    </w:p>
    <w:p w:rsidR="00C5161C" w:rsidRDefault="00C5161C" w:rsidP="00F75D7B">
      <w:r>
        <w:t xml:space="preserve">Global secrets, like shared API keys or database credentials are saved under </w:t>
      </w:r>
      <w:r w:rsidR="000E24F0">
        <w:rPr>
          <w:b/>
          <w:color w:val="C45911" w:themeColor="accent2" w:themeShade="BF"/>
        </w:rPr>
        <w:t>neon-secret/</w:t>
      </w:r>
      <w:r w:rsidR="001C594D">
        <w:rPr>
          <w:b/>
          <w:color w:val="C45911" w:themeColor="accent2" w:themeShade="BF"/>
        </w:rPr>
        <w:t>global</w:t>
      </w:r>
      <w:r>
        <w:t>.</w:t>
      </w:r>
    </w:p>
    <w:p w:rsidR="00F75D7B" w:rsidRDefault="00C5161C" w:rsidP="00F75D7B">
      <w:r>
        <w:t xml:space="preserve">Named TLS certificates are saved under </w:t>
      </w:r>
      <w:r w:rsidR="000E24F0">
        <w:rPr>
          <w:b/>
          <w:color w:val="C45911" w:themeColor="accent2" w:themeShade="BF"/>
        </w:rPr>
        <w:t>neon-secret/cert</w:t>
      </w:r>
      <w:r w:rsidRPr="00C5161C">
        <w:rPr>
          <w:color w:val="C45911" w:themeColor="accent2" w:themeShade="BF"/>
        </w:rPr>
        <w:t xml:space="preserve"> </w:t>
      </w:r>
      <w:r>
        <w:t>with the value being the certificate concatenated with the private key, both PEM encoded.</w:t>
      </w:r>
    </w:p>
    <w:p w:rsidR="00C5161C" w:rsidRPr="00F75D7B" w:rsidRDefault="00C5161C" w:rsidP="00F75D7B">
      <w:r>
        <w:t xml:space="preserve">Service specific secrets are saved under </w:t>
      </w:r>
      <w:r w:rsidRPr="00C5161C">
        <w:rPr>
          <w:b/>
          <w:color w:val="C45911" w:themeColor="accent2" w:themeShade="BF"/>
        </w:rPr>
        <w:t>neon-secret/service</w:t>
      </w:r>
      <w:r w:rsidRPr="00C5161C">
        <w:rPr>
          <w:color w:val="C45911" w:themeColor="accent2" w:themeShade="BF"/>
        </w:rPr>
        <w:t xml:space="preserve"> </w:t>
      </w:r>
      <w:r>
        <w:t>using the service name.  The hierarchy beneath this is defined by the service.</w:t>
      </w:r>
    </w:p>
    <w:p w:rsidR="00FF6B8B" w:rsidRDefault="005A2E88" w:rsidP="00FF6B8B">
      <w:pPr>
        <w:pStyle w:val="Heading2"/>
      </w:pPr>
      <w:r>
        <w:t>n</w:t>
      </w:r>
      <w:r w:rsidR="00100CD8">
        <w:t>eonCLUSTER</w:t>
      </w:r>
      <w:r w:rsidR="00FF6B8B">
        <w:t xml:space="preserve"> Policies</w:t>
      </w:r>
    </w:p>
    <w:p w:rsidR="00707A5D" w:rsidRDefault="005A2E88" w:rsidP="00FF6B8B">
      <w:r>
        <w:t>n</w:t>
      </w:r>
      <w:r w:rsidR="00100CD8">
        <w:t>eonCLUSTER</w:t>
      </w:r>
      <w:r w:rsidR="00FF6B8B">
        <w:t xml:space="preserve"> policy names are prefixed by </w:t>
      </w:r>
      <w:r w:rsidR="00FF6B8B" w:rsidRPr="000E24F0">
        <w:rPr>
          <w:b/>
          <w:color w:val="C45911" w:themeColor="accent2" w:themeShade="BF"/>
        </w:rPr>
        <w:t>neon-*</w:t>
      </w:r>
      <w:r w:rsidR="00FF6B8B">
        <w:t xml:space="preserve">.  Here’s the current list of policies </w:t>
      </w:r>
      <w:r w:rsidR="000E24F0">
        <w:t>initialized</w:t>
      </w:r>
      <w:r w:rsidR="00FF6B8B">
        <w:t xml:space="preserve"> for a cluster:</w:t>
      </w:r>
    </w:p>
    <w:p w:rsidR="00707A5D" w:rsidRDefault="00707A5D" w:rsidP="00707A5D">
      <w:pPr>
        <w:ind w:left="2340" w:hanging="1980"/>
      </w:pPr>
      <w:r>
        <w:rPr>
          <w:b/>
          <w:color w:val="C45911" w:themeColor="accent2" w:themeShade="BF"/>
        </w:rPr>
        <w:t>neon</w:t>
      </w:r>
      <w:r w:rsidRPr="00506224">
        <w:rPr>
          <w:b/>
          <w:color w:val="C45911" w:themeColor="accent2" w:themeShade="BF"/>
        </w:rPr>
        <w:t>-reader</w:t>
      </w:r>
      <w:r>
        <w:tab/>
        <w:t xml:space="preserve">Can read/list any secret under </w:t>
      </w:r>
      <w:r>
        <w:rPr>
          <w:b/>
          <w:color w:val="C45911" w:themeColor="accent2" w:themeShade="BF"/>
        </w:rPr>
        <w:t>neon-secret/</w:t>
      </w:r>
      <w:r w:rsidRPr="00F26F6B">
        <w:rPr>
          <w:b/>
          <w:color w:val="C45911" w:themeColor="accent2" w:themeShade="BF"/>
        </w:rPr>
        <w:t>*</w:t>
      </w:r>
    </w:p>
    <w:p w:rsidR="00707A5D" w:rsidRPr="00707A5D" w:rsidRDefault="00707A5D" w:rsidP="00707A5D">
      <w:pPr>
        <w:ind w:left="2340" w:hanging="1980"/>
      </w:pPr>
      <w:r>
        <w:rPr>
          <w:b/>
          <w:color w:val="C45911" w:themeColor="accent2" w:themeShade="BF"/>
        </w:rPr>
        <w:t>neon</w:t>
      </w:r>
      <w:r w:rsidRPr="00506224">
        <w:rPr>
          <w:b/>
          <w:color w:val="C45911" w:themeColor="accent2" w:themeShade="BF"/>
        </w:rPr>
        <w:t>-reader</w:t>
      </w:r>
      <w:r>
        <w:tab/>
        <w:t xml:space="preserve">Can read/list any secret under </w:t>
      </w:r>
      <w:r>
        <w:rPr>
          <w:b/>
          <w:color w:val="C45911" w:themeColor="accent2" w:themeShade="BF"/>
        </w:rPr>
        <w:t>neon-secret/</w:t>
      </w:r>
      <w:r w:rsidRPr="00F26F6B">
        <w:rPr>
          <w:b/>
          <w:color w:val="C45911" w:themeColor="accent2" w:themeShade="BF"/>
        </w:rPr>
        <w:t>*</w:t>
      </w:r>
    </w:p>
    <w:p w:rsidR="00DF4C4D" w:rsidRDefault="00DF4C4D" w:rsidP="00DF4C4D">
      <w:pPr>
        <w:ind w:left="2340" w:hanging="1980"/>
      </w:pPr>
      <w:r w:rsidRPr="00506224">
        <w:rPr>
          <w:b/>
          <w:color w:val="C45911" w:themeColor="accent2" w:themeShade="BF"/>
        </w:rPr>
        <w:t>neon-cert-reader</w:t>
      </w:r>
      <w:r>
        <w:tab/>
        <w:t>Can read/list certificates.</w:t>
      </w:r>
    </w:p>
    <w:p w:rsidR="00DF4C4D" w:rsidRDefault="00DF4C4D" w:rsidP="00DF4C4D">
      <w:pPr>
        <w:ind w:left="2340" w:hanging="1980"/>
      </w:pPr>
      <w:r w:rsidRPr="00506224">
        <w:rPr>
          <w:b/>
          <w:color w:val="C45911" w:themeColor="accent2" w:themeShade="BF"/>
        </w:rPr>
        <w:t>neon-cert-writer</w:t>
      </w:r>
      <w:r>
        <w:tab/>
        <w:t>Can read/write/list certificates.</w:t>
      </w:r>
    </w:p>
    <w:p w:rsidR="00DF4C4D" w:rsidRDefault="00DF4C4D" w:rsidP="00DF4C4D">
      <w:pPr>
        <w:ind w:left="2340" w:hanging="1980"/>
      </w:pPr>
      <w:r w:rsidRPr="00506224">
        <w:rPr>
          <w:b/>
          <w:color w:val="C45911" w:themeColor="accent2" w:themeShade="BF"/>
        </w:rPr>
        <w:t>neon-</w:t>
      </w:r>
      <w:r>
        <w:rPr>
          <w:b/>
          <w:color w:val="C45911" w:themeColor="accent2" w:themeShade="BF"/>
        </w:rPr>
        <w:t>hosting</w:t>
      </w:r>
      <w:r w:rsidRPr="00506224">
        <w:rPr>
          <w:b/>
          <w:color w:val="C45911" w:themeColor="accent2" w:themeShade="BF"/>
        </w:rPr>
        <w:t>-reader</w:t>
      </w:r>
      <w:r>
        <w:tab/>
        <w:t>Can read/list cluster hosting information</w:t>
      </w:r>
      <w:r w:rsidR="00432BB3">
        <w:t>/credentials</w:t>
      </w:r>
      <w:r>
        <w:t>.</w:t>
      </w:r>
    </w:p>
    <w:p w:rsidR="00DF4C4D" w:rsidRDefault="00DF4C4D" w:rsidP="00DF4C4D">
      <w:pPr>
        <w:ind w:left="2340" w:hanging="1980"/>
      </w:pPr>
      <w:r w:rsidRPr="00506224">
        <w:rPr>
          <w:b/>
          <w:color w:val="C45911" w:themeColor="accent2" w:themeShade="BF"/>
        </w:rPr>
        <w:t>neon-</w:t>
      </w:r>
      <w:r>
        <w:rPr>
          <w:b/>
          <w:color w:val="C45911" w:themeColor="accent2" w:themeShade="BF"/>
        </w:rPr>
        <w:t>hosting</w:t>
      </w:r>
      <w:r w:rsidRPr="00506224">
        <w:rPr>
          <w:b/>
          <w:color w:val="C45911" w:themeColor="accent2" w:themeShade="BF"/>
        </w:rPr>
        <w:t>-writer</w:t>
      </w:r>
      <w:r>
        <w:tab/>
        <w:t>Can read/write/list cluster hosting information</w:t>
      </w:r>
      <w:r w:rsidR="00432BB3">
        <w:t>/credentials</w:t>
      </w:r>
      <w:r>
        <w:t>.</w:t>
      </w:r>
    </w:p>
    <w:p w:rsidR="0056174F" w:rsidRDefault="0056174F" w:rsidP="0056174F">
      <w:pPr>
        <w:ind w:left="2340" w:hanging="1980"/>
      </w:pPr>
      <w:r w:rsidRPr="00506224">
        <w:rPr>
          <w:b/>
          <w:color w:val="C45911" w:themeColor="accent2" w:themeShade="BF"/>
        </w:rPr>
        <w:t>neon-</w:t>
      </w:r>
      <w:r>
        <w:rPr>
          <w:b/>
          <w:color w:val="C45911" w:themeColor="accent2" w:themeShade="BF"/>
        </w:rPr>
        <w:t>service</w:t>
      </w:r>
      <w:r w:rsidRPr="00506224">
        <w:rPr>
          <w:b/>
          <w:color w:val="C45911" w:themeColor="accent2" w:themeShade="BF"/>
        </w:rPr>
        <w:t>-reader</w:t>
      </w:r>
      <w:r>
        <w:tab/>
        <w:t xml:space="preserve">Can read/list any secret under </w:t>
      </w:r>
      <w:r>
        <w:rPr>
          <w:b/>
          <w:color w:val="C45911" w:themeColor="accent2" w:themeShade="BF"/>
        </w:rPr>
        <w:t>neon-secret/service/</w:t>
      </w:r>
      <w:r w:rsidRPr="00F26F6B">
        <w:rPr>
          <w:b/>
          <w:color w:val="C45911" w:themeColor="accent2" w:themeShade="BF"/>
        </w:rPr>
        <w:t>*</w:t>
      </w:r>
    </w:p>
    <w:p w:rsidR="0056174F" w:rsidRDefault="0056174F" w:rsidP="0056174F">
      <w:pPr>
        <w:ind w:left="2340" w:hanging="1980"/>
      </w:pPr>
      <w:r w:rsidRPr="00506224">
        <w:rPr>
          <w:b/>
          <w:color w:val="C45911" w:themeColor="accent2" w:themeShade="BF"/>
        </w:rPr>
        <w:t>neon-</w:t>
      </w:r>
      <w:r>
        <w:rPr>
          <w:b/>
          <w:color w:val="C45911" w:themeColor="accent2" w:themeShade="BF"/>
        </w:rPr>
        <w:t>service</w:t>
      </w:r>
      <w:r w:rsidRPr="00506224">
        <w:rPr>
          <w:b/>
          <w:color w:val="C45911" w:themeColor="accent2" w:themeShade="BF"/>
        </w:rPr>
        <w:t>-writer</w:t>
      </w:r>
      <w:r>
        <w:tab/>
        <w:t xml:space="preserve">Can read/write/list secrets under </w:t>
      </w:r>
      <w:r>
        <w:rPr>
          <w:b/>
          <w:color w:val="C45911" w:themeColor="accent2" w:themeShade="BF"/>
        </w:rPr>
        <w:t>neon-secret/service/</w:t>
      </w:r>
      <w:r w:rsidRPr="00F26F6B">
        <w:rPr>
          <w:b/>
          <w:color w:val="C45911" w:themeColor="accent2" w:themeShade="BF"/>
        </w:rPr>
        <w:t>*</w:t>
      </w:r>
    </w:p>
    <w:p w:rsidR="00FF6B8B" w:rsidRDefault="000E24F0" w:rsidP="000E24F0">
      <w:pPr>
        <w:ind w:left="2340" w:hanging="1980"/>
      </w:pPr>
      <w:r w:rsidRPr="00506224">
        <w:rPr>
          <w:b/>
          <w:color w:val="C45911" w:themeColor="accent2" w:themeShade="BF"/>
        </w:rPr>
        <w:t>neon-</w:t>
      </w:r>
      <w:r w:rsidR="001C594D">
        <w:rPr>
          <w:b/>
          <w:color w:val="C45911" w:themeColor="accent2" w:themeShade="BF"/>
        </w:rPr>
        <w:t>global</w:t>
      </w:r>
      <w:r w:rsidRPr="00506224">
        <w:rPr>
          <w:b/>
          <w:color w:val="C45911" w:themeColor="accent2" w:themeShade="BF"/>
        </w:rPr>
        <w:t>-reader</w:t>
      </w:r>
      <w:r>
        <w:tab/>
        <w:t>Can read</w:t>
      </w:r>
      <w:r w:rsidR="0040513A">
        <w:t>/list</w:t>
      </w:r>
      <w:r>
        <w:t xml:space="preserve"> any secret under </w:t>
      </w:r>
      <w:r w:rsidR="00314663">
        <w:rPr>
          <w:b/>
          <w:color w:val="C45911" w:themeColor="accent2" w:themeShade="BF"/>
        </w:rPr>
        <w:t>neon-secret/</w:t>
      </w:r>
      <w:r w:rsidR="001C594D">
        <w:rPr>
          <w:b/>
          <w:color w:val="C45911" w:themeColor="accent2" w:themeShade="BF"/>
        </w:rPr>
        <w:t>global</w:t>
      </w:r>
      <w:r w:rsidR="00314663">
        <w:rPr>
          <w:b/>
          <w:color w:val="C45911" w:themeColor="accent2" w:themeShade="BF"/>
        </w:rPr>
        <w:t>/</w:t>
      </w:r>
      <w:r w:rsidRPr="00F26F6B">
        <w:rPr>
          <w:b/>
          <w:color w:val="C45911" w:themeColor="accent2" w:themeShade="BF"/>
        </w:rPr>
        <w:t>*</w:t>
      </w:r>
    </w:p>
    <w:p w:rsidR="000E24F0" w:rsidRDefault="001C594D" w:rsidP="000E24F0">
      <w:pPr>
        <w:ind w:left="2340" w:hanging="1980"/>
      </w:pPr>
      <w:r>
        <w:rPr>
          <w:b/>
          <w:color w:val="C45911" w:themeColor="accent2" w:themeShade="BF"/>
        </w:rPr>
        <w:t>neon-global</w:t>
      </w:r>
      <w:r w:rsidR="000E24F0" w:rsidRPr="00506224">
        <w:rPr>
          <w:b/>
          <w:color w:val="C45911" w:themeColor="accent2" w:themeShade="BF"/>
        </w:rPr>
        <w:t>-writer</w:t>
      </w:r>
      <w:r w:rsidR="000E24F0">
        <w:tab/>
        <w:t xml:space="preserve">Can read/write/list secrets under </w:t>
      </w:r>
      <w:r w:rsidR="00314663">
        <w:rPr>
          <w:b/>
          <w:color w:val="C45911" w:themeColor="accent2" w:themeShade="BF"/>
        </w:rPr>
        <w:t>neon-secret/</w:t>
      </w:r>
      <w:r>
        <w:rPr>
          <w:b/>
          <w:color w:val="C45911" w:themeColor="accent2" w:themeShade="BF"/>
        </w:rPr>
        <w:t>global</w:t>
      </w:r>
      <w:r w:rsidR="00314663">
        <w:rPr>
          <w:b/>
          <w:color w:val="C45911" w:themeColor="accent2" w:themeShade="BF"/>
        </w:rPr>
        <w:t>/</w:t>
      </w:r>
      <w:r w:rsidR="000E24F0" w:rsidRPr="00F26F6B">
        <w:rPr>
          <w:b/>
          <w:color w:val="C45911" w:themeColor="accent2" w:themeShade="BF"/>
        </w:rPr>
        <w:t>*</w:t>
      </w:r>
    </w:p>
    <w:p w:rsidR="000E24F0" w:rsidRPr="00FF6B8B" w:rsidRDefault="00506224" w:rsidP="00506224">
      <w:r>
        <w:t>TODO: Should we define policies for specific services or just set these explicitly in the AppRole when the service is deployed?</w:t>
      </w:r>
    </w:p>
    <w:p w:rsidR="00F75D7B" w:rsidRDefault="005A2E88" w:rsidP="00F75D7B">
      <w:pPr>
        <w:pStyle w:val="Heading2"/>
      </w:pPr>
      <w:r>
        <w:lastRenderedPageBreak/>
        <w:t>n</w:t>
      </w:r>
      <w:r w:rsidR="00100CD8">
        <w:t>eonCLUSTER</w:t>
      </w:r>
      <w:r w:rsidR="00F75D7B">
        <w:t xml:space="preserve"> AppRoles</w:t>
      </w:r>
    </w:p>
    <w:p w:rsidR="00580D5B" w:rsidRDefault="005A2E88" w:rsidP="00C5161C">
      <w:r>
        <w:t>n</w:t>
      </w:r>
      <w:r w:rsidR="00100CD8">
        <w:t>eonCLUSTER</w:t>
      </w:r>
      <w:r w:rsidR="00FF6B8B">
        <w:t xml:space="preserve"> role names are prefixed by </w:t>
      </w:r>
      <w:r w:rsidR="00FF6B8B" w:rsidRPr="00FF6B8B">
        <w:rPr>
          <w:b/>
          <w:color w:val="C45911" w:themeColor="accent2" w:themeShade="BF"/>
        </w:rPr>
        <w:t>neon-*</w:t>
      </w:r>
      <w:r w:rsidR="00FF6B8B" w:rsidRPr="00FF6B8B">
        <w:rPr>
          <w:color w:val="C45911" w:themeColor="accent2" w:themeShade="BF"/>
        </w:rPr>
        <w:t xml:space="preserve"> </w:t>
      </w:r>
      <w:r w:rsidR="00FF6B8B">
        <w:t xml:space="preserve">and typically match the name of the corresponding service.  </w:t>
      </w:r>
      <w:r w:rsidR="00580D5B">
        <w:t xml:space="preserve">These roles are currently </w:t>
      </w:r>
      <w:r w:rsidR="00DD2D0E">
        <w:t>created when a cluster is provisioned</w:t>
      </w:r>
      <w:r w:rsidR="00580D5B">
        <w:t>:</w:t>
      </w:r>
    </w:p>
    <w:p w:rsidR="00580D5B" w:rsidRDefault="00580D5B" w:rsidP="00580D5B">
      <w:pPr>
        <w:ind w:left="2430" w:hanging="1980"/>
      </w:pPr>
      <w:r w:rsidRPr="00580D5B">
        <w:rPr>
          <w:b/>
          <w:color w:val="C45911" w:themeColor="accent2" w:themeShade="BF"/>
        </w:rPr>
        <w:t>neon-proxy-public</w:t>
      </w:r>
      <w:r>
        <w:tab/>
        <w:t xml:space="preserve">Granted the </w:t>
      </w:r>
      <w:r w:rsidRPr="00580D5B">
        <w:rPr>
          <w:b/>
          <w:color w:val="C45911" w:themeColor="accent2" w:themeShade="BF"/>
        </w:rPr>
        <w:t>neon-cert-reader</w:t>
      </w:r>
      <w:r w:rsidRPr="00580D5B">
        <w:rPr>
          <w:color w:val="C45911" w:themeColor="accent2" w:themeShade="BF"/>
        </w:rPr>
        <w:t xml:space="preserve"> </w:t>
      </w:r>
      <w:r>
        <w:t>policy to access the cluster certificates.</w:t>
      </w:r>
    </w:p>
    <w:p w:rsidR="00C5161C" w:rsidRPr="00C5161C" w:rsidRDefault="00580D5B" w:rsidP="00580D5B">
      <w:pPr>
        <w:ind w:left="2430" w:hanging="1980"/>
      </w:pPr>
      <w:r w:rsidRPr="00580D5B">
        <w:rPr>
          <w:b/>
          <w:color w:val="C45911" w:themeColor="accent2" w:themeShade="BF"/>
        </w:rPr>
        <w:t>neon-proxy-private</w:t>
      </w:r>
      <w:r w:rsidR="00FF6B8B" w:rsidRPr="00580D5B">
        <w:rPr>
          <w:color w:val="C45911" w:themeColor="accent2" w:themeShade="BF"/>
        </w:rPr>
        <w:t xml:space="preserve"> </w:t>
      </w:r>
      <w:r>
        <w:tab/>
        <w:t xml:space="preserve">Granted the </w:t>
      </w:r>
      <w:r w:rsidRPr="00580D5B">
        <w:rPr>
          <w:b/>
          <w:color w:val="C45911" w:themeColor="accent2" w:themeShade="BF"/>
        </w:rPr>
        <w:t>neon-cert-reader</w:t>
      </w:r>
      <w:r w:rsidRPr="00580D5B">
        <w:rPr>
          <w:color w:val="C45911" w:themeColor="accent2" w:themeShade="BF"/>
        </w:rPr>
        <w:t xml:space="preserve"> </w:t>
      </w:r>
      <w:r>
        <w:t>policy to access the cluster certificates.</w:t>
      </w:r>
    </w:p>
    <w:p w:rsidR="00FB1620" w:rsidRDefault="00FB1620" w:rsidP="00FB1620">
      <w:pPr>
        <w:pStyle w:val="Heading1"/>
      </w:pPr>
      <w:r>
        <w:t>Consul</w:t>
      </w:r>
    </w:p>
    <w:p w:rsidR="005A524E" w:rsidRDefault="005A2E88" w:rsidP="006423B9">
      <w:r>
        <w:t>n</w:t>
      </w:r>
      <w:r w:rsidR="00100CD8">
        <w:t>eonCLUSTER</w:t>
      </w:r>
      <w:r w:rsidR="005A524E">
        <w:t xml:space="preserve"> uses HashiCorp Consul as its primary key/value store.  Consul servers are deployed to the cluster manager nodes and are configured for high-availability.  Consul proxy agents are deployed to all worker nodes</w:t>
      </w:r>
      <w:r w:rsidR="005A524E">
        <w:rPr>
          <w:rStyle w:val="FootnoteReference"/>
        </w:rPr>
        <w:footnoteReference w:id="1"/>
      </w:r>
      <w:r w:rsidR="005A524E">
        <w:t xml:space="preserve"> such that host processes and containers can always query the local proxy to access Consul.</w:t>
      </w:r>
    </w:p>
    <w:p w:rsidR="005A524E" w:rsidRDefault="005A524E" w:rsidP="005A524E">
      <w:pPr>
        <w:pStyle w:val="Heading2"/>
      </w:pPr>
      <w:r>
        <w:t>Layout</w:t>
      </w:r>
    </w:p>
    <w:p w:rsidR="006423B9" w:rsidRDefault="005A2E88" w:rsidP="006423B9">
      <w:r>
        <w:t>n</w:t>
      </w:r>
      <w:r w:rsidR="00100CD8">
        <w:t>eonCLUSTER</w:t>
      </w:r>
      <w:r w:rsidR="006423B9">
        <w:t xml:space="preserve"> reserves the use of </w:t>
      </w:r>
      <w:r w:rsidR="00B00AD6">
        <w:t>all keys prefixed by</w:t>
      </w:r>
      <w:r w:rsidR="006423B9">
        <w:t xml:space="preserve"> </w:t>
      </w:r>
      <w:r w:rsidR="00B00AD6">
        <w:rPr>
          <w:b/>
          <w:color w:val="C45911" w:themeColor="accent2" w:themeShade="BF"/>
        </w:rPr>
        <w:t>neon</w:t>
      </w:r>
      <w:r w:rsidR="004708EA">
        <w:rPr>
          <w:b/>
          <w:color w:val="C45911" w:themeColor="accent2" w:themeShade="BF"/>
        </w:rPr>
        <w:t>*</w:t>
      </w:r>
      <w:r w:rsidR="004708EA">
        <w:t>.</w:t>
      </w:r>
    </w:p>
    <w:p w:rsidR="004708EA" w:rsidRPr="006423B9" w:rsidRDefault="004708EA" w:rsidP="006423B9">
      <w:r>
        <w:t xml:space="preserve">We recommend that user-deployed applications and services prefix their keys using a DNS domain you control for example, the owner of </w:t>
      </w:r>
      <w:r w:rsidRPr="003838FC">
        <w:t>the</w:t>
      </w:r>
      <w:r w:rsidRPr="003838FC">
        <w:rPr>
          <w:b/>
        </w:rPr>
        <w:t xml:space="preserve"> </w:t>
      </w:r>
      <w:r w:rsidRPr="004708EA">
        <w:rPr>
          <w:b/>
          <w:color w:val="C45911" w:themeColor="accent2" w:themeShade="BF"/>
        </w:rPr>
        <w:t>foo.com</w:t>
      </w:r>
      <w:r w:rsidRPr="004708EA">
        <w:rPr>
          <w:color w:val="C45911" w:themeColor="accent2" w:themeShade="BF"/>
        </w:rPr>
        <w:t xml:space="preserve"> </w:t>
      </w:r>
      <w:r>
        <w:t xml:space="preserve">domain could prefix keys for the </w:t>
      </w:r>
      <w:r w:rsidR="006D6FED">
        <w:rPr>
          <w:b/>
          <w:color w:val="C45911" w:themeColor="accent2" w:themeShade="BF"/>
        </w:rPr>
        <w:t>bar</w:t>
      </w:r>
      <w:r w:rsidRPr="004708EA">
        <w:rPr>
          <w:color w:val="C45911" w:themeColor="accent2" w:themeShade="BF"/>
        </w:rPr>
        <w:t xml:space="preserve"> </w:t>
      </w:r>
      <w:r>
        <w:t xml:space="preserve">service like: </w:t>
      </w:r>
      <w:r w:rsidRPr="004708EA">
        <w:rPr>
          <w:b/>
          <w:color w:val="C45911" w:themeColor="accent2" w:themeShade="BF"/>
        </w:rPr>
        <w:t>foo.com/</w:t>
      </w:r>
      <w:r w:rsidR="006D6FED">
        <w:rPr>
          <w:b/>
          <w:color w:val="C45911" w:themeColor="accent2" w:themeShade="BF"/>
        </w:rPr>
        <w:t>bar</w:t>
      </w:r>
      <w:r w:rsidRPr="004708EA">
        <w:rPr>
          <w:b/>
          <w:color w:val="C45911" w:themeColor="accent2" w:themeShade="BF"/>
        </w:rPr>
        <w:t>/*</w:t>
      </w:r>
      <w:r>
        <w:t xml:space="preserve">.  Potential conflicts will be avoided by following this convention. </w:t>
      </w:r>
    </w:p>
    <w:p w:rsidR="00FB1620" w:rsidRDefault="00DD5447" w:rsidP="005A524E">
      <w:pPr>
        <w:pStyle w:val="Heading2"/>
      </w:pPr>
      <w:r>
        <w:t>Calling Consul</w:t>
      </w:r>
    </w:p>
    <w:p w:rsidR="005A524E" w:rsidRDefault="005A524E">
      <w:r>
        <w:t xml:space="preserve">Consul can be accessed directly from each host using the CLI tool.  The </w:t>
      </w:r>
      <w:r w:rsidRPr="005A524E">
        <w:rPr>
          <w:rFonts w:ascii="Consolas" w:hAnsi="Consolas" w:cs="Consolas"/>
          <w:b/>
          <w:color w:val="C45911" w:themeColor="accent2" w:themeShade="BF"/>
          <w:sz w:val="19"/>
          <w:szCs w:val="19"/>
        </w:rPr>
        <w:t>CONSUL_HTTP_ADDR</w:t>
      </w:r>
      <w:r w:rsidRPr="005A524E">
        <w:rPr>
          <w:b/>
          <w:color w:val="C45911" w:themeColor="accent2" w:themeShade="BF"/>
        </w:rPr>
        <w:t xml:space="preserve"> </w:t>
      </w:r>
      <w:r>
        <w:t xml:space="preserve">environment variable and the local hosts file are configured such that no additional parameters are required.  These settings can be </w:t>
      </w:r>
      <w:r w:rsidR="00DD5447">
        <w:t>propagated to containers and services</w:t>
      </w:r>
      <w:r>
        <w:t xml:space="preserve"> that mount the host </w:t>
      </w:r>
      <w:r w:rsidRPr="00DD5447">
        <w:rPr>
          <w:b/>
          <w:color w:val="C45911" w:themeColor="accent2" w:themeShade="BF"/>
        </w:rPr>
        <w:t>/etc/neoncluster/env-host</w:t>
      </w:r>
      <w:r>
        <w:t xml:space="preserve"> script file and then execute it during </w:t>
      </w:r>
      <w:r w:rsidR="00DD5447">
        <w:t>startup so that the CLI can be used when installed into the container.</w:t>
      </w:r>
    </w:p>
    <w:p w:rsidR="00DD5447" w:rsidRDefault="00842120">
      <w:r>
        <w:t xml:space="preserve">Other tools like </w:t>
      </w:r>
      <w:r w:rsidRPr="00842120">
        <w:rPr>
          <w:b/>
          <w:color w:val="C45911" w:themeColor="accent2" w:themeShade="BF"/>
        </w:rPr>
        <w:t>curl</w:t>
      </w:r>
      <w:r>
        <w:t xml:space="preserve"> may be used to query Consul.  These tools should use the </w:t>
      </w:r>
      <w:r w:rsidRPr="005A524E">
        <w:rPr>
          <w:rFonts w:ascii="Consolas" w:hAnsi="Consolas" w:cs="Consolas"/>
          <w:b/>
          <w:color w:val="C45911" w:themeColor="accent2" w:themeShade="BF"/>
          <w:sz w:val="19"/>
          <w:szCs w:val="19"/>
        </w:rPr>
        <w:t>CONSUL_HTTP_</w:t>
      </w:r>
      <w:r>
        <w:rPr>
          <w:rFonts w:ascii="Consolas" w:hAnsi="Consolas" w:cs="Consolas"/>
          <w:b/>
          <w:color w:val="C45911" w:themeColor="accent2" w:themeShade="BF"/>
          <w:sz w:val="19"/>
          <w:szCs w:val="19"/>
        </w:rPr>
        <w:t>FULL</w:t>
      </w:r>
      <w:r w:rsidRPr="005A524E">
        <w:rPr>
          <w:rFonts w:ascii="Consolas" w:hAnsi="Consolas" w:cs="Consolas"/>
          <w:b/>
          <w:color w:val="C45911" w:themeColor="accent2" w:themeShade="BF"/>
          <w:sz w:val="19"/>
          <w:szCs w:val="19"/>
        </w:rPr>
        <w:t>ADDR</w:t>
      </w:r>
      <w:r w:rsidR="00A02669">
        <w:rPr>
          <w:rFonts w:ascii="Consolas" w:hAnsi="Consolas" w:cs="Consolas"/>
          <w:b/>
          <w:color w:val="C45911" w:themeColor="accent2" w:themeShade="BF"/>
          <w:sz w:val="19"/>
          <w:szCs w:val="19"/>
        </w:rPr>
        <w:t xml:space="preserve"> </w:t>
      </w:r>
      <w:r w:rsidR="00A02669">
        <w:t>environment variable</w:t>
      </w:r>
      <w:r>
        <w:t xml:space="preserve"> because it includes the URL scheme (http:// or https://).</w:t>
      </w:r>
    </w:p>
    <w:p w:rsidR="00895BBB" w:rsidRDefault="005A2E88" w:rsidP="00895BBB">
      <w:pPr>
        <w:pStyle w:val="Heading2"/>
      </w:pPr>
      <w:r>
        <w:t>n</w:t>
      </w:r>
      <w:r w:rsidR="00100CD8">
        <w:t>eonCLUSTER</w:t>
      </w:r>
      <w:r w:rsidR="00895BBB">
        <w:t xml:space="preserve"> Consul Hierarchy</w:t>
      </w:r>
    </w:p>
    <w:p w:rsidR="0049001F" w:rsidRDefault="005A2E88" w:rsidP="00110F9C">
      <w:pPr>
        <w:keepNext/>
      </w:pPr>
      <w:r>
        <w:t>n</w:t>
      </w:r>
      <w:r w:rsidR="00100CD8">
        <w:t>eonCLUSTER</w:t>
      </w:r>
      <w:r w:rsidR="0049001F">
        <w:t xml:space="preserve"> reserves the use of </w:t>
      </w:r>
      <w:r w:rsidR="00C240C5">
        <w:t>all</w:t>
      </w:r>
      <w:r w:rsidR="0049001F">
        <w:t xml:space="preserve"> </w:t>
      </w:r>
      <w:r w:rsidR="00C240C5">
        <w:rPr>
          <w:b/>
          <w:color w:val="C45911" w:themeColor="accent2" w:themeShade="BF"/>
        </w:rPr>
        <w:t>neon</w:t>
      </w:r>
      <w:r w:rsidR="0049001F">
        <w:rPr>
          <w:b/>
          <w:color w:val="C45911" w:themeColor="accent2" w:themeShade="BF"/>
        </w:rPr>
        <w:t>*</w:t>
      </w:r>
      <w:r w:rsidR="0049001F" w:rsidRPr="004708EA">
        <w:rPr>
          <w:color w:val="C45911" w:themeColor="accent2" w:themeShade="BF"/>
        </w:rPr>
        <w:t xml:space="preserve"> </w:t>
      </w:r>
      <w:r w:rsidR="0049001F">
        <w:t>key p</w:t>
      </w:r>
      <w:r w:rsidR="00631DD6">
        <w:t>refix</w:t>
      </w:r>
      <w:r w:rsidR="00C240C5">
        <w:t>es</w:t>
      </w:r>
      <w:r w:rsidR="00631DD6">
        <w:t>.  Here’s structure beneath:</w:t>
      </w:r>
    </w:p>
    <w:p w:rsidR="00CF3194" w:rsidRDefault="00D92070" w:rsidP="00CF3194">
      <w:pPr>
        <w:keepNext/>
        <w:ind w:left="360"/>
        <w:rPr>
          <w:rFonts w:ascii="Consolas" w:hAnsi="Consolas"/>
          <w:color w:val="538135" w:themeColor="accent6" w:themeShade="BF"/>
          <w:sz w:val="19"/>
          <w:szCs w:val="19"/>
        </w:rPr>
      </w:pPr>
      <w:r>
        <w:rPr>
          <w:rFonts w:ascii="Consolas" w:hAnsi="Consolas"/>
          <w:color w:val="538135" w:themeColor="accent6" w:themeShade="BF"/>
          <w:sz w:val="19"/>
          <w:szCs w:val="19"/>
        </w:rPr>
        <w:t>n</w:t>
      </w:r>
      <w:r w:rsidR="00A34E59">
        <w:rPr>
          <w:rFonts w:ascii="Consolas" w:hAnsi="Consolas"/>
          <w:color w:val="538135" w:themeColor="accent6" w:themeShade="BF"/>
          <w:sz w:val="19"/>
          <w:szCs w:val="19"/>
        </w:rPr>
        <w:t>eon:</w:t>
      </w:r>
      <w:r w:rsidR="00A34E59">
        <w:rPr>
          <w:rFonts w:ascii="Consolas" w:hAnsi="Consolas"/>
          <w:color w:val="538135" w:themeColor="accent6" w:themeShade="BF"/>
          <w:sz w:val="19"/>
          <w:szCs w:val="19"/>
        </w:rPr>
        <w:br/>
        <w:t xml:space="preserve">    </w:t>
      </w:r>
      <w:r w:rsidR="00385CC5">
        <w:rPr>
          <w:rFonts w:ascii="Consolas" w:hAnsi="Consolas"/>
          <w:color w:val="538135" w:themeColor="accent6" w:themeShade="BF"/>
          <w:sz w:val="19"/>
          <w:szCs w:val="19"/>
        </w:rPr>
        <w:t>cluster:</w:t>
      </w:r>
      <w:r w:rsidR="00385CC5">
        <w:rPr>
          <w:rFonts w:ascii="Consolas" w:hAnsi="Consolas"/>
          <w:color w:val="538135" w:themeColor="accent6" w:themeShade="BF"/>
          <w:sz w:val="19"/>
          <w:szCs w:val="19"/>
        </w:rPr>
        <w:br/>
      </w:r>
      <w:r w:rsidR="0087352C">
        <w:rPr>
          <w:rFonts w:ascii="Consolas" w:hAnsi="Consolas"/>
          <w:color w:val="538135" w:themeColor="accent6" w:themeShade="BF"/>
          <w:sz w:val="19"/>
          <w:szCs w:val="19"/>
        </w:rPr>
        <w:t xml:space="preserve">    </w:t>
      </w:r>
      <w:r w:rsidR="00A34E59">
        <w:rPr>
          <w:rFonts w:ascii="Consolas" w:hAnsi="Consolas"/>
          <w:color w:val="538135" w:themeColor="accent6" w:themeShade="BF"/>
          <w:sz w:val="19"/>
          <w:szCs w:val="19"/>
        </w:rPr>
        <w:t xml:space="preserve">    </w:t>
      </w:r>
      <w:r w:rsidR="00385CC5">
        <w:rPr>
          <w:rFonts w:ascii="Consolas" w:hAnsi="Consolas"/>
          <w:color w:val="538135" w:themeColor="accent6" w:themeShade="BF"/>
          <w:sz w:val="19"/>
          <w:szCs w:val="19"/>
        </w:rPr>
        <w:t>definition</w:t>
      </w:r>
      <w:r w:rsidR="00146124">
        <w:rPr>
          <w:rFonts w:ascii="Consolas" w:hAnsi="Consolas"/>
          <w:color w:val="538135" w:themeColor="accent6" w:themeShade="BF"/>
          <w:sz w:val="19"/>
          <w:szCs w:val="19"/>
        </w:rPr>
        <w:t>.</w:t>
      </w:r>
      <w:r w:rsidR="00FC5355">
        <w:rPr>
          <w:rFonts w:ascii="Consolas" w:hAnsi="Consolas"/>
          <w:color w:val="538135" w:themeColor="accent6" w:themeShade="BF"/>
          <w:sz w:val="19"/>
          <w:szCs w:val="19"/>
        </w:rPr>
        <w:t xml:space="preserve">deflate </w:t>
      </w:r>
      <w:r w:rsidR="00FC5355">
        <w:rPr>
          <w:rFonts w:ascii="Consolas" w:hAnsi="Consolas"/>
          <w:color w:val="538135" w:themeColor="accent6" w:themeShade="BF"/>
          <w:sz w:val="19"/>
          <w:szCs w:val="19"/>
        </w:rPr>
        <w:tab/>
      </w:r>
      <w:r w:rsidR="00385CC5">
        <w:rPr>
          <w:rFonts w:ascii="Consolas" w:hAnsi="Consolas"/>
          <w:color w:val="538135" w:themeColor="accent6" w:themeShade="BF"/>
          <w:sz w:val="19"/>
          <w:szCs w:val="19"/>
        </w:rPr>
        <w:t xml:space="preserve">– </w:t>
      </w:r>
      <w:r w:rsidR="009A412C">
        <w:rPr>
          <w:rFonts w:ascii="Consolas" w:hAnsi="Consolas"/>
          <w:color w:val="538135" w:themeColor="accent6" w:themeShade="BF"/>
          <w:sz w:val="19"/>
          <w:szCs w:val="19"/>
        </w:rPr>
        <w:t>(json/</w:t>
      </w:r>
      <w:r w:rsidR="008E4563">
        <w:rPr>
          <w:rFonts w:ascii="Consolas" w:hAnsi="Consolas"/>
          <w:color w:val="538135" w:themeColor="accent6" w:themeShade="BF"/>
          <w:sz w:val="19"/>
          <w:szCs w:val="19"/>
        </w:rPr>
        <w:t>compressed</w:t>
      </w:r>
      <w:r w:rsidR="009A412C">
        <w:rPr>
          <w:rFonts w:ascii="Consolas" w:hAnsi="Consolas"/>
          <w:color w:val="538135" w:themeColor="accent6" w:themeShade="BF"/>
          <w:sz w:val="19"/>
          <w:szCs w:val="19"/>
        </w:rPr>
        <w:t xml:space="preserve">) </w:t>
      </w:r>
      <w:r w:rsidR="00385CC5">
        <w:rPr>
          <w:rFonts w:ascii="Consolas" w:hAnsi="Consolas"/>
          <w:color w:val="538135" w:themeColor="accent6" w:themeShade="BF"/>
          <w:sz w:val="19"/>
          <w:szCs w:val="19"/>
        </w:rPr>
        <w:t>the current cluster definition</w:t>
      </w:r>
      <w:r w:rsidR="00CF3194">
        <w:rPr>
          <w:rFonts w:ascii="Consolas" w:hAnsi="Consolas"/>
          <w:color w:val="538135" w:themeColor="accent6" w:themeShade="BF"/>
          <w:sz w:val="19"/>
          <w:szCs w:val="19"/>
        </w:rPr>
        <w:br/>
        <w:t xml:space="preserve">        definition.hash   </w:t>
      </w:r>
      <w:r w:rsidR="00FC5355">
        <w:rPr>
          <w:rFonts w:ascii="Consolas" w:hAnsi="Consolas"/>
          <w:color w:val="538135" w:themeColor="accent6" w:themeShade="BF"/>
          <w:sz w:val="19"/>
          <w:szCs w:val="19"/>
        </w:rPr>
        <w:tab/>
      </w:r>
      <w:r w:rsidR="00CF3194">
        <w:rPr>
          <w:rFonts w:ascii="Consolas" w:hAnsi="Consolas"/>
          <w:color w:val="538135" w:themeColor="accent6" w:themeShade="BF"/>
          <w:sz w:val="19"/>
          <w:szCs w:val="19"/>
        </w:rPr>
        <w:t>- MD5 hash of the definition (base64)</w:t>
      </w:r>
    </w:p>
    <w:p w:rsidR="00A802C2" w:rsidRDefault="00A34E59" w:rsidP="00110F9C">
      <w:pPr>
        <w:keepNext/>
        <w:ind w:left="360"/>
        <w:rPr>
          <w:rFonts w:ascii="Consolas" w:hAnsi="Consolas"/>
          <w:color w:val="538135" w:themeColor="accent6" w:themeShade="BF"/>
          <w:sz w:val="19"/>
          <w:szCs w:val="19"/>
        </w:rPr>
      </w:pPr>
      <w:r>
        <w:rPr>
          <w:rFonts w:ascii="Consolas" w:hAnsi="Consolas"/>
          <w:color w:val="538135" w:themeColor="accent6" w:themeShade="BF"/>
          <w:sz w:val="19"/>
          <w:szCs w:val="19"/>
        </w:rPr>
        <w:t xml:space="preserve">    </w:t>
      </w:r>
      <w:r w:rsidR="001E7206">
        <w:rPr>
          <w:rFonts w:ascii="Consolas" w:hAnsi="Consolas"/>
          <w:color w:val="538135" w:themeColor="accent6" w:themeShade="BF"/>
          <w:sz w:val="19"/>
          <w:szCs w:val="19"/>
        </w:rPr>
        <w:t>lock</w:t>
      </w:r>
      <w:r w:rsidR="00385CC5">
        <w:rPr>
          <w:rFonts w:ascii="Consolas" w:hAnsi="Consolas"/>
          <w:color w:val="538135" w:themeColor="accent6" w:themeShade="BF"/>
          <w:sz w:val="19"/>
          <w:szCs w:val="19"/>
        </w:rPr>
        <w:t>:</w:t>
      </w:r>
    </w:p>
    <w:p w:rsidR="00A802C2" w:rsidRDefault="00A34E59" w:rsidP="00110F9C">
      <w:pPr>
        <w:keepNext/>
        <w:ind w:left="360"/>
        <w:rPr>
          <w:rFonts w:ascii="Consolas" w:hAnsi="Consolas"/>
          <w:color w:val="538135" w:themeColor="accent6" w:themeShade="BF"/>
          <w:sz w:val="19"/>
          <w:szCs w:val="19"/>
        </w:rPr>
      </w:pPr>
      <w:r>
        <w:rPr>
          <w:rFonts w:ascii="Consolas" w:hAnsi="Consolas"/>
          <w:color w:val="538135" w:themeColor="accent6" w:themeShade="BF"/>
          <w:sz w:val="19"/>
          <w:szCs w:val="19"/>
        </w:rPr>
        <w:t xml:space="preserve">    </w:t>
      </w:r>
      <w:r w:rsidR="001E7206">
        <w:rPr>
          <w:rFonts w:ascii="Consolas" w:hAnsi="Consolas"/>
          <w:color w:val="538135" w:themeColor="accent6" w:themeShade="BF"/>
          <w:sz w:val="19"/>
          <w:szCs w:val="19"/>
        </w:rPr>
        <w:t>event</w:t>
      </w:r>
      <w:r w:rsidR="00633D3D">
        <w:rPr>
          <w:rFonts w:ascii="Consolas" w:hAnsi="Consolas"/>
          <w:color w:val="538135" w:themeColor="accent6" w:themeShade="BF"/>
          <w:sz w:val="19"/>
          <w:szCs w:val="19"/>
        </w:rPr>
        <w:t>:</w:t>
      </w:r>
      <w:r w:rsidR="00633D3D">
        <w:rPr>
          <w:rFonts w:ascii="Consolas" w:hAnsi="Consolas"/>
          <w:color w:val="538135" w:themeColor="accent6" w:themeShade="BF"/>
          <w:sz w:val="19"/>
          <w:szCs w:val="19"/>
        </w:rPr>
        <w:br/>
      </w:r>
      <w:r w:rsidR="00A26F38">
        <w:rPr>
          <w:rFonts w:ascii="Consolas" w:hAnsi="Consolas"/>
          <w:color w:val="538135" w:themeColor="accent6" w:themeShade="BF"/>
          <w:sz w:val="19"/>
          <w:szCs w:val="19"/>
        </w:rPr>
        <w:t xml:space="preserve">    </w:t>
      </w:r>
      <w:r>
        <w:rPr>
          <w:rFonts w:ascii="Consolas" w:hAnsi="Consolas"/>
          <w:color w:val="538135" w:themeColor="accent6" w:themeShade="BF"/>
          <w:sz w:val="19"/>
          <w:szCs w:val="19"/>
        </w:rPr>
        <w:t xml:space="preserve">    </w:t>
      </w:r>
      <w:r w:rsidR="00A802C2">
        <w:rPr>
          <w:rFonts w:ascii="Consolas" w:hAnsi="Consolas"/>
          <w:color w:val="538135" w:themeColor="accent6" w:themeShade="BF"/>
          <w:sz w:val="19"/>
          <w:szCs w:val="19"/>
        </w:rPr>
        <w:t>cert-changed</w:t>
      </w:r>
    </w:p>
    <w:p w:rsidR="00A802C2" w:rsidRDefault="00A34E59" w:rsidP="005B4877">
      <w:pPr>
        <w:keepNext/>
        <w:ind w:left="360"/>
        <w:rPr>
          <w:rFonts w:ascii="Consolas" w:hAnsi="Consolas"/>
          <w:color w:val="538135" w:themeColor="accent6" w:themeShade="BF"/>
          <w:sz w:val="19"/>
          <w:szCs w:val="19"/>
        </w:rPr>
      </w:pPr>
      <w:r>
        <w:rPr>
          <w:rFonts w:ascii="Consolas" w:hAnsi="Consolas"/>
          <w:color w:val="538135" w:themeColor="accent6" w:themeShade="BF"/>
          <w:sz w:val="19"/>
          <w:szCs w:val="19"/>
        </w:rPr>
        <w:t xml:space="preserve">    </w:t>
      </w:r>
      <w:r w:rsidR="00DD5518">
        <w:rPr>
          <w:rFonts w:ascii="Consolas" w:hAnsi="Consolas"/>
          <w:color w:val="538135" w:themeColor="accent6" w:themeShade="BF"/>
          <w:sz w:val="19"/>
          <w:szCs w:val="19"/>
        </w:rPr>
        <w:t>service</w:t>
      </w:r>
      <w:r w:rsidR="00003AF6">
        <w:rPr>
          <w:rFonts w:ascii="Consolas" w:hAnsi="Consolas"/>
          <w:color w:val="538135" w:themeColor="accent6" w:themeShade="BF"/>
          <w:sz w:val="19"/>
          <w:szCs w:val="19"/>
        </w:rPr>
        <w:br/>
      </w:r>
      <w:r w:rsidR="0087352C">
        <w:rPr>
          <w:rFonts w:ascii="Consolas" w:hAnsi="Consolas"/>
          <w:color w:val="538135" w:themeColor="accent6" w:themeShade="BF"/>
          <w:sz w:val="19"/>
          <w:szCs w:val="19"/>
        </w:rPr>
        <w:t xml:space="preserve">    </w:t>
      </w:r>
      <w:r>
        <w:rPr>
          <w:rFonts w:ascii="Consolas" w:hAnsi="Consolas"/>
          <w:color w:val="538135" w:themeColor="accent6" w:themeShade="BF"/>
          <w:sz w:val="19"/>
          <w:szCs w:val="19"/>
        </w:rPr>
        <w:t xml:space="preserve">    </w:t>
      </w:r>
      <w:r w:rsidR="0049001F">
        <w:rPr>
          <w:rFonts w:ascii="Consolas" w:hAnsi="Consolas"/>
          <w:color w:val="538135" w:themeColor="accent6" w:themeShade="BF"/>
          <w:sz w:val="19"/>
          <w:szCs w:val="19"/>
        </w:rPr>
        <w:t>neon-proxy-public</w:t>
      </w:r>
      <w:r w:rsidR="00B15495">
        <w:rPr>
          <w:rFonts w:ascii="Consolas" w:hAnsi="Consolas"/>
          <w:color w:val="538135" w:themeColor="accent6" w:themeShade="BF"/>
          <w:sz w:val="19"/>
          <w:szCs w:val="19"/>
        </w:rPr>
        <w:br/>
        <w:t xml:space="preserve">        </w:t>
      </w:r>
      <w:r>
        <w:rPr>
          <w:rFonts w:ascii="Consolas" w:hAnsi="Consolas"/>
          <w:color w:val="538135" w:themeColor="accent6" w:themeShade="BF"/>
          <w:sz w:val="19"/>
          <w:szCs w:val="19"/>
        </w:rPr>
        <w:t xml:space="preserve">    </w:t>
      </w:r>
      <w:r w:rsidR="00B15495">
        <w:rPr>
          <w:rFonts w:ascii="Consolas" w:hAnsi="Consolas"/>
          <w:color w:val="538135" w:themeColor="accent6" w:themeShade="BF"/>
          <w:sz w:val="19"/>
          <w:szCs w:val="19"/>
        </w:rPr>
        <w:t xml:space="preserve">  ...</w:t>
      </w:r>
      <w:r w:rsidR="005B4877">
        <w:rPr>
          <w:rFonts w:ascii="Consolas" w:hAnsi="Consolas"/>
          <w:color w:val="538135" w:themeColor="accent6" w:themeShade="BF"/>
          <w:sz w:val="19"/>
          <w:szCs w:val="19"/>
        </w:rPr>
        <w:br/>
      </w:r>
      <w:r>
        <w:rPr>
          <w:rFonts w:ascii="Consolas" w:hAnsi="Consolas"/>
          <w:color w:val="538135" w:themeColor="accent6" w:themeShade="BF"/>
          <w:sz w:val="19"/>
          <w:szCs w:val="19"/>
        </w:rPr>
        <w:t xml:space="preserve">    </w:t>
      </w:r>
      <w:r w:rsidR="0087352C">
        <w:rPr>
          <w:rFonts w:ascii="Consolas" w:hAnsi="Consolas"/>
          <w:color w:val="538135" w:themeColor="accent6" w:themeShade="BF"/>
          <w:sz w:val="19"/>
          <w:szCs w:val="19"/>
        </w:rPr>
        <w:t xml:space="preserve">    </w:t>
      </w:r>
      <w:r w:rsidR="0049001F">
        <w:rPr>
          <w:rFonts w:ascii="Consolas" w:hAnsi="Consolas"/>
          <w:color w:val="538135" w:themeColor="accent6" w:themeShade="BF"/>
          <w:sz w:val="19"/>
          <w:szCs w:val="19"/>
        </w:rPr>
        <w:t>neon-proxy-private</w:t>
      </w:r>
      <w:r w:rsidR="00B15495">
        <w:rPr>
          <w:rFonts w:ascii="Consolas" w:hAnsi="Consolas"/>
          <w:color w:val="538135" w:themeColor="accent6" w:themeShade="BF"/>
          <w:sz w:val="19"/>
          <w:szCs w:val="19"/>
        </w:rPr>
        <w:br/>
      </w:r>
      <w:r w:rsidR="00B15495">
        <w:rPr>
          <w:rFonts w:ascii="Consolas" w:hAnsi="Consolas"/>
          <w:color w:val="538135" w:themeColor="accent6" w:themeShade="BF"/>
          <w:sz w:val="19"/>
          <w:szCs w:val="19"/>
        </w:rPr>
        <w:lastRenderedPageBreak/>
        <w:t xml:space="preserve">    </w:t>
      </w:r>
      <w:r>
        <w:rPr>
          <w:rFonts w:ascii="Consolas" w:hAnsi="Consolas"/>
          <w:color w:val="538135" w:themeColor="accent6" w:themeShade="BF"/>
          <w:sz w:val="19"/>
          <w:szCs w:val="19"/>
        </w:rPr>
        <w:t xml:space="preserve">    </w:t>
      </w:r>
      <w:r w:rsidR="00B15495">
        <w:rPr>
          <w:rFonts w:ascii="Consolas" w:hAnsi="Consolas"/>
          <w:color w:val="538135" w:themeColor="accent6" w:themeShade="BF"/>
          <w:sz w:val="19"/>
          <w:szCs w:val="19"/>
        </w:rPr>
        <w:t xml:space="preserve">      ...</w:t>
      </w:r>
      <w:r w:rsidR="00B15495">
        <w:rPr>
          <w:rFonts w:ascii="Consolas" w:hAnsi="Consolas"/>
          <w:color w:val="538135" w:themeColor="accent6" w:themeShade="BF"/>
          <w:sz w:val="19"/>
          <w:szCs w:val="19"/>
        </w:rPr>
        <w:br/>
      </w:r>
      <w:r>
        <w:rPr>
          <w:rFonts w:ascii="Consolas" w:hAnsi="Consolas"/>
          <w:color w:val="538135" w:themeColor="accent6" w:themeShade="BF"/>
          <w:sz w:val="19"/>
          <w:szCs w:val="19"/>
        </w:rPr>
        <w:t xml:space="preserve">    </w:t>
      </w:r>
      <w:r w:rsidR="00AD6A6A">
        <w:rPr>
          <w:rFonts w:ascii="Consolas" w:hAnsi="Consolas"/>
          <w:color w:val="538135" w:themeColor="accent6" w:themeShade="BF"/>
          <w:sz w:val="19"/>
          <w:szCs w:val="19"/>
        </w:rPr>
        <w:t xml:space="preserve">      </w:t>
      </w:r>
      <w:r w:rsidR="00A802C2">
        <w:rPr>
          <w:rFonts w:ascii="Consolas" w:hAnsi="Consolas"/>
          <w:color w:val="538135" w:themeColor="accent6" w:themeShade="BF"/>
          <w:sz w:val="19"/>
          <w:szCs w:val="19"/>
        </w:rPr>
        <w:t>neon-proxy-manager</w:t>
      </w:r>
      <w:r w:rsidR="005B4877">
        <w:rPr>
          <w:rFonts w:ascii="Consolas" w:hAnsi="Consolas"/>
          <w:color w:val="538135" w:themeColor="accent6" w:themeShade="BF"/>
          <w:sz w:val="19"/>
          <w:szCs w:val="19"/>
        </w:rPr>
        <w:br/>
        <w:t xml:space="preserve">    </w:t>
      </w:r>
      <w:r>
        <w:rPr>
          <w:rFonts w:ascii="Consolas" w:hAnsi="Consolas"/>
          <w:color w:val="538135" w:themeColor="accent6" w:themeShade="BF"/>
          <w:sz w:val="19"/>
          <w:szCs w:val="19"/>
        </w:rPr>
        <w:t xml:space="preserve">    </w:t>
      </w:r>
      <w:r w:rsidR="005B4877">
        <w:rPr>
          <w:rFonts w:ascii="Consolas" w:hAnsi="Consolas"/>
          <w:color w:val="538135" w:themeColor="accent6" w:themeShade="BF"/>
          <w:sz w:val="19"/>
          <w:szCs w:val="19"/>
        </w:rPr>
        <w:t xml:space="preserve">      ...</w:t>
      </w:r>
    </w:p>
    <w:p w:rsidR="0049001F" w:rsidRDefault="0049001F" w:rsidP="0049001F">
      <w:r>
        <w:t xml:space="preserve">Non-sensitive </w:t>
      </w:r>
      <w:r w:rsidR="0087352C">
        <w:t xml:space="preserve">cluster </w:t>
      </w:r>
      <w:r>
        <w:t xml:space="preserve">information that needs to be shared across multiple services will be persisted in keys under </w:t>
      </w:r>
      <w:r w:rsidR="0087352C">
        <w:rPr>
          <w:b/>
          <w:color w:val="C45911" w:themeColor="accent2" w:themeShade="BF"/>
        </w:rPr>
        <w:t>cluster</w:t>
      </w:r>
      <w:r>
        <w:t xml:space="preserve">.  Keys used for global locks or semaphores will persisted under </w:t>
      </w:r>
      <w:r w:rsidR="0087352C">
        <w:rPr>
          <w:b/>
          <w:color w:val="C45911" w:themeColor="accent2" w:themeShade="BF"/>
        </w:rPr>
        <w:t>lock</w:t>
      </w:r>
      <w:r>
        <w:t xml:space="preserve">, and keys used to signal global events will be persisted under </w:t>
      </w:r>
      <w:r w:rsidR="0087352C">
        <w:rPr>
          <w:b/>
          <w:color w:val="C45911" w:themeColor="accent2" w:themeShade="BF"/>
        </w:rPr>
        <w:t>e</w:t>
      </w:r>
      <w:r w:rsidRPr="00645CFB">
        <w:rPr>
          <w:b/>
          <w:color w:val="C45911" w:themeColor="accent2" w:themeShade="BF"/>
        </w:rPr>
        <w:t>vent</w:t>
      </w:r>
      <w:r>
        <w:t>.</w:t>
      </w:r>
    </w:p>
    <w:p w:rsidR="0049001F" w:rsidRDefault="00645CFB" w:rsidP="0049001F">
      <w:r>
        <w:t xml:space="preserve">Service specific keys will be located under </w:t>
      </w:r>
      <w:r w:rsidR="001D551C">
        <w:rPr>
          <w:b/>
          <w:color w:val="C45911" w:themeColor="accent2" w:themeShade="BF"/>
        </w:rPr>
        <w:t>service</w:t>
      </w:r>
      <w:r w:rsidRPr="00645CFB">
        <w:rPr>
          <w:b/>
          <w:color w:val="C45911" w:themeColor="accent2" w:themeShade="BF"/>
        </w:rPr>
        <w:t>/&lt;service name&gt;</w:t>
      </w:r>
      <w:r>
        <w:t>.</w:t>
      </w:r>
      <w:r w:rsidR="001D551C">
        <w:t xml:space="preserve"> </w:t>
      </w:r>
    </w:p>
    <w:p w:rsidR="00895BBB" w:rsidRDefault="005D6966" w:rsidP="005D6966">
      <w:pPr>
        <w:pStyle w:val="Heading1"/>
      </w:pPr>
      <w:r>
        <w:t>Logging</w:t>
      </w:r>
    </w:p>
    <w:p w:rsidR="005D6966" w:rsidRDefault="005A2E88">
      <w:r>
        <w:t>n</w:t>
      </w:r>
      <w:r w:rsidR="00100CD8">
        <w:t>eonCLUSTER</w:t>
      </w:r>
      <w:r w:rsidR="00603AAF">
        <w:t xml:space="preserve"> relies on TD-Agent (from </w:t>
      </w:r>
      <w:hyperlink r:id="rId11" w:history="1">
        <w:r w:rsidR="00603AAF" w:rsidRPr="00386A0C">
          <w:rPr>
            <w:rStyle w:val="Hyperlink"/>
          </w:rPr>
          <w:t>Fluentd</w:t>
        </w:r>
      </w:hyperlink>
      <w:r w:rsidR="00603AAF">
        <w:t>), Elasticsearch, and Kibana for its logging infrastructure.  We choose TD-Agent for log capture rather than Logstash because TD-A</w:t>
      </w:r>
      <w:r w:rsidR="004A4CCC">
        <w:t xml:space="preserve">gent was much </w:t>
      </w:r>
      <w:r w:rsidR="00BD4FB6">
        <w:t>lighter</w:t>
      </w:r>
      <w:r w:rsidR="004A4CCC">
        <w:t xml:space="preserve"> weight then </w:t>
      </w:r>
      <w:r w:rsidR="00603AAF">
        <w:t xml:space="preserve">Logstash </w:t>
      </w:r>
      <w:r w:rsidR="004A4CCC">
        <w:t>which required the Java runtime.</w:t>
      </w:r>
    </w:p>
    <w:p w:rsidR="004A4CCC" w:rsidRDefault="005A2E88">
      <w:r>
        <w:t>n</w:t>
      </w:r>
      <w:r w:rsidR="00100CD8">
        <w:t>eonCLUSTER</w:t>
      </w:r>
      <w:r w:rsidR="004A4CCC">
        <w:t xml:space="preserve"> deploys several components to pull this all together:</w:t>
      </w:r>
    </w:p>
    <w:p w:rsidR="004A4CCC" w:rsidRDefault="007F192D" w:rsidP="004A4CCC">
      <w:pPr>
        <w:ind w:left="-900"/>
      </w:pPr>
      <w:r>
        <w:object w:dxaOrig="14735" w:dyaOrig="116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56.5pt;height:438.75pt" o:ole="">
            <v:imagedata r:id="rId12" o:title=""/>
          </v:shape>
          <o:OLEObject Type="Embed" ProgID="Visio.Drawing.15" ShapeID="_x0000_i1025" DrawAspect="Content" ObjectID="_1564320926" r:id="rId13"/>
        </w:object>
      </w:r>
    </w:p>
    <w:p w:rsidR="00B01962" w:rsidRDefault="00B01962" w:rsidP="00B01962">
      <w:r>
        <w:t xml:space="preserve">The </w:t>
      </w:r>
      <w:r w:rsidRPr="00B01962">
        <w:rPr>
          <w:rStyle w:val="EmphasizeChar"/>
        </w:rPr>
        <w:t>neon-log-</w:t>
      </w:r>
      <w:r w:rsidR="002948D3">
        <w:rPr>
          <w:rStyle w:val="EmphasizeChar"/>
        </w:rPr>
        <w:t>host</w:t>
      </w:r>
      <w:r>
        <w:t xml:space="preserve"> image is deployed</w:t>
      </w:r>
      <w:r w:rsidR="007F192D">
        <w:t xml:space="preserve"> as a local container</w:t>
      </w:r>
      <w:r>
        <w:t xml:space="preserve"> on </w:t>
      </w:r>
      <w:r w:rsidR="007F192D">
        <w:t>every cluster node</w:t>
      </w:r>
      <w:r>
        <w:t xml:space="preserve"> (both managers and workers).  </w:t>
      </w:r>
      <w:r w:rsidR="002948D3">
        <w:t xml:space="preserve">It’s responsible for reading events from the </w:t>
      </w:r>
      <w:r w:rsidR="002948D3" w:rsidRPr="002948D3">
        <w:rPr>
          <w:rStyle w:val="EmphasizeChar"/>
        </w:rPr>
        <w:t>systemd journal</w:t>
      </w:r>
      <w:r w:rsidR="002948D3">
        <w:t xml:space="preserve"> and receiving local </w:t>
      </w:r>
      <w:r w:rsidR="002948D3" w:rsidRPr="002948D3">
        <w:rPr>
          <w:rStyle w:val="EmphasizeChar"/>
        </w:rPr>
        <w:t>syslog</w:t>
      </w:r>
      <w:r w:rsidR="002948D3">
        <w:t xml:space="preserve"> events as well as logs from local Docker </w:t>
      </w:r>
      <w:r w:rsidR="002948D3" w:rsidRPr="002948D3">
        <w:rPr>
          <w:rStyle w:val="EmphasizeChar"/>
        </w:rPr>
        <w:t>containers</w:t>
      </w:r>
      <w:r w:rsidR="002948D3">
        <w:t xml:space="preserve"> configured to use the fluent log driver.  The </w:t>
      </w:r>
      <w:r w:rsidR="002948D3" w:rsidRPr="002948D3">
        <w:rPr>
          <w:rStyle w:val="EmphasizeChar"/>
        </w:rPr>
        <w:t>neon-log-host</w:t>
      </w:r>
      <w:r w:rsidR="002948D3">
        <w:t xml:space="preserve"> container filters out logs from itself, adds some datacenter, cluster, and node properties to each event and forwards the events </w:t>
      </w:r>
      <w:r>
        <w:t xml:space="preserve">on to the </w:t>
      </w:r>
      <w:r w:rsidRPr="00B01962">
        <w:rPr>
          <w:rStyle w:val="EmphasizeChar"/>
        </w:rPr>
        <w:t>neon-log-collector</w:t>
      </w:r>
      <w:r w:rsidR="002948D3">
        <w:t xml:space="preserve"> service for further processing and storage</w:t>
      </w:r>
    </w:p>
    <w:p w:rsidR="004A4CCC" w:rsidRDefault="00B01962" w:rsidP="00B01962">
      <w:r>
        <w:t xml:space="preserve">The </w:t>
      </w:r>
      <w:r w:rsidRPr="00B01962">
        <w:rPr>
          <w:rStyle w:val="EmphasizeChar"/>
        </w:rPr>
        <w:t>neon-log-collector</w:t>
      </w:r>
      <w:r>
        <w:t xml:space="preserve"> service is responsible for receiving raw events from the </w:t>
      </w:r>
      <w:r w:rsidR="002948D3">
        <w:t>hosts</w:t>
      </w:r>
      <w:r>
        <w:t xml:space="preserve">, normalizing them into a standard format, and then </w:t>
      </w:r>
      <w:r w:rsidR="002948D3">
        <w:t>persisting them to Elasticsearch</w:t>
      </w:r>
      <w:r w:rsidR="002F773E" w:rsidRPr="002F773E">
        <w:t>.</w:t>
      </w:r>
    </w:p>
    <w:p w:rsidR="00386A0C" w:rsidRDefault="00386A0C" w:rsidP="00386A0C">
      <w:pPr>
        <w:pStyle w:val="Heading2"/>
      </w:pPr>
      <w:r>
        <w:t>Host and Docker Container Statistics</w:t>
      </w:r>
    </w:p>
    <w:p w:rsidR="00386A0C" w:rsidRDefault="005A2E88" w:rsidP="00B01962">
      <w:r>
        <w:t>n</w:t>
      </w:r>
      <w:r w:rsidR="00100CD8">
        <w:t>eonCLUSTER</w:t>
      </w:r>
      <w:r w:rsidR="00386A0C">
        <w:t xml:space="preserve"> uses Elastic </w:t>
      </w:r>
      <w:hyperlink r:id="rId14" w:history="1">
        <w:r w:rsidR="00386A0C" w:rsidRPr="00386A0C">
          <w:rPr>
            <w:rStyle w:val="Hyperlink"/>
          </w:rPr>
          <w:t>Metricbeat</w:t>
        </w:r>
      </w:hyperlink>
      <w:r w:rsidR="00386A0C">
        <w:t xml:space="preserve"> to capture Docker host node as well as Docker container statistics such as CPU, memory, disk I/O, etc.  This is accomplished by deploying the </w:t>
      </w:r>
      <w:hyperlink r:id="rId15" w:history="1">
        <w:r w:rsidR="00386A0C" w:rsidRPr="00386A0C">
          <w:rPr>
            <w:rStyle w:val="Hyperlink"/>
          </w:rPr>
          <w:t>neoncluster/metricbeat</w:t>
        </w:r>
      </w:hyperlink>
      <w:r w:rsidR="00386A0C">
        <w:t xml:space="preserve"> image as a container on all cluster nodes.</w:t>
      </w:r>
    </w:p>
    <w:p w:rsidR="005A4D0B" w:rsidRDefault="00386A0C" w:rsidP="00386A0C">
      <w:pPr>
        <w:pStyle w:val="Heading2"/>
      </w:pPr>
      <w:r>
        <w:lastRenderedPageBreak/>
        <w:t xml:space="preserve">Log Record </w:t>
      </w:r>
      <w:r w:rsidR="009142C9">
        <w:t>Formats</w:t>
      </w:r>
    </w:p>
    <w:p w:rsidR="00386A0C" w:rsidRDefault="005A2E88" w:rsidP="00386A0C">
      <w:r>
        <w:t>n</w:t>
      </w:r>
      <w:r w:rsidR="00100CD8">
        <w:t>eonCLUSTER</w:t>
      </w:r>
      <w:r w:rsidR="00386A0C">
        <w:t xml:space="preserve">s persist </w:t>
      </w:r>
      <w:r w:rsidR="00627A4A">
        <w:t>four</w:t>
      </w:r>
      <w:r w:rsidR="00386A0C">
        <w:t xml:space="preserve"> basic types of log events to the log Elasticsearch cluster: </w:t>
      </w:r>
      <w:r w:rsidR="00386A0C" w:rsidRPr="009142C9">
        <w:rPr>
          <w:rStyle w:val="EmphasizeChar"/>
        </w:rPr>
        <w:t>service</w:t>
      </w:r>
      <w:r w:rsidR="00386A0C">
        <w:t xml:space="preserve">, </w:t>
      </w:r>
      <w:r w:rsidR="00386A0C" w:rsidRPr="009142C9">
        <w:rPr>
          <w:rStyle w:val="EmphasizeChar"/>
        </w:rPr>
        <w:t>proxy</w:t>
      </w:r>
      <w:r w:rsidR="00386A0C">
        <w:t xml:space="preserve">, </w:t>
      </w:r>
      <w:r w:rsidR="00627A4A" w:rsidRPr="00627A4A">
        <w:rPr>
          <w:rStyle w:val="EmphasizeChar"/>
        </w:rPr>
        <w:t>vault-audit</w:t>
      </w:r>
      <w:r w:rsidR="00627A4A">
        <w:t xml:space="preserve">, </w:t>
      </w:r>
      <w:r w:rsidR="00386A0C">
        <w:t xml:space="preserve">and </w:t>
      </w:r>
      <w:r w:rsidR="00386A0C" w:rsidRPr="009142C9">
        <w:rPr>
          <w:rStyle w:val="EmphasizeChar"/>
        </w:rPr>
        <w:t>Metricbeat</w:t>
      </w:r>
      <w:r w:rsidR="009142C9">
        <w:t xml:space="preserve">.  </w:t>
      </w:r>
      <w:r w:rsidR="009142C9" w:rsidRPr="009142C9">
        <w:rPr>
          <w:rStyle w:val="EmphasizeChar"/>
        </w:rPr>
        <w:t>Service</w:t>
      </w:r>
      <w:r w:rsidR="009142C9">
        <w:t xml:space="preserve"> events capture typical status events emitted by services.  These are persisted using the standard ELK stack Logstash format.  </w:t>
      </w:r>
      <w:r w:rsidR="009142C9" w:rsidRPr="009142C9">
        <w:rPr>
          <w:rStyle w:val="EmphasizeChar"/>
        </w:rPr>
        <w:t>Proxy</w:t>
      </w:r>
      <w:r w:rsidR="009142C9">
        <w:t xml:space="preserve"> events are emitted by HAProxy to describe network traffic handled by the cluster’s public, private, and Vault network proxies.  </w:t>
      </w:r>
      <w:r w:rsidR="009142C9" w:rsidRPr="009142C9">
        <w:rPr>
          <w:rStyle w:val="EmphasizeChar"/>
        </w:rPr>
        <w:t>Metricbeat</w:t>
      </w:r>
      <w:r w:rsidR="009142C9">
        <w:t xml:space="preserve"> events describe the status of a Docker host node or container at a point in time.</w:t>
      </w:r>
    </w:p>
    <w:p w:rsidR="00872FB2" w:rsidRDefault="009142C9" w:rsidP="00386A0C">
      <w:r>
        <w:t>The following subsections describe the fields for the service and proxy events.</w:t>
      </w:r>
      <w:r w:rsidR="00872FB2">
        <w:t xml:space="preserve">  You can examine the Elastic Me</w:t>
      </w:r>
      <w:r>
        <w:t>tricbeat documentation for more information on those events.</w:t>
      </w:r>
    </w:p>
    <w:p w:rsidR="009142C9" w:rsidRDefault="008B4F90" w:rsidP="008B4F90">
      <w:pPr>
        <w:pStyle w:val="Heading3"/>
      </w:pPr>
      <w:r>
        <w:t>Service Event Fields</w:t>
      </w:r>
    </w:p>
    <w:p w:rsidR="008B4F90" w:rsidRDefault="00D8091D" w:rsidP="00386A0C">
      <w:r>
        <w:t xml:space="preserve">This section describes the standard </w:t>
      </w:r>
      <w:r w:rsidR="005A2E88">
        <w:t>n</w:t>
      </w:r>
      <w:r w:rsidR="00100CD8">
        <w:t>eonCLUSTER</w:t>
      </w:r>
      <w:r>
        <w:t xml:space="preserve"> fields for service events.  The log pipeline is responsible for transforming raw received events into this format.</w:t>
      </w:r>
    </w:p>
    <w:p w:rsidR="00BA49CB" w:rsidRDefault="00BA49CB" w:rsidP="005001FC">
      <w:pPr>
        <w:ind w:left="1980" w:hanging="1620"/>
        <w:rPr>
          <w:rStyle w:val="EmphasizeChar"/>
        </w:rPr>
      </w:pPr>
      <w:r>
        <w:rPr>
          <w:rStyle w:val="EmphasizeChar"/>
        </w:rPr>
        <w:t>activity_id</w:t>
      </w:r>
      <w:r>
        <w:rPr>
          <w:rStyle w:val="EmphasizeChar"/>
        </w:rPr>
        <w:tab/>
      </w:r>
      <w:r>
        <w:t>Optional globally unique activity ID.</w:t>
      </w:r>
    </w:p>
    <w:p w:rsidR="00137A26" w:rsidRDefault="00137A26" w:rsidP="005001FC">
      <w:pPr>
        <w:ind w:left="1980" w:hanging="1620"/>
        <w:rPr>
          <w:rStyle w:val="EmphasizeChar"/>
        </w:rPr>
      </w:pPr>
      <w:r>
        <w:rPr>
          <w:rStyle w:val="EmphasizeChar"/>
        </w:rPr>
        <w:t>audit</w:t>
      </w:r>
      <w:r>
        <w:rPr>
          <w:rStyle w:val="EmphasizeChar"/>
        </w:rPr>
        <w:tab/>
      </w:r>
      <w:r>
        <w:t>Optional field added for audit related events (see below).</w:t>
      </w:r>
    </w:p>
    <w:p w:rsidR="005001FC" w:rsidRDefault="005001FC" w:rsidP="005001FC">
      <w:pPr>
        <w:ind w:left="1980" w:hanging="1620"/>
      </w:pPr>
      <w:r w:rsidRPr="00672EAC">
        <w:rPr>
          <w:rStyle w:val="EmphasizeChar"/>
        </w:rPr>
        <w:t>cluster</w:t>
      </w:r>
      <w:r>
        <w:tab/>
        <w:t>Identifies the source cluster within the datacenter.</w:t>
      </w:r>
    </w:p>
    <w:p w:rsidR="005001FC" w:rsidRPr="00236AD5" w:rsidRDefault="005001FC" w:rsidP="005001FC">
      <w:pPr>
        <w:ind w:left="1980" w:hanging="1620"/>
      </w:pPr>
      <w:r>
        <w:rPr>
          <w:rStyle w:val="EmphasizeChar"/>
        </w:rPr>
        <w:t>container_id</w:t>
      </w:r>
      <w:r>
        <w:rPr>
          <w:rStyle w:val="EmphasizeChar"/>
        </w:rPr>
        <w:tab/>
      </w:r>
      <w:r>
        <w:t>S</w:t>
      </w:r>
      <w:r w:rsidRPr="00236AD5">
        <w:t>hort container ID or empty if not a container.</w:t>
      </w:r>
    </w:p>
    <w:p w:rsidR="005001FC" w:rsidRDefault="005001FC" w:rsidP="005001FC">
      <w:pPr>
        <w:ind w:left="1980" w:hanging="1620"/>
      </w:pPr>
      <w:r w:rsidRPr="00672EAC">
        <w:rPr>
          <w:rStyle w:val="EmphasizeChar"/>
        </w:rPr>
        <w:t>datacenter</w:t>
      </w:r>
      <w:r>
        <w:tab/>
        <w:t>Identifies the source datacenter.</w:t>
      </w:r>
    </w:p>
    <w:p w:rsidR="005001FC" w:rsidRDefault="005001FC" w:rsidP="005001FC">
      <w:pPr>
        <w:ind w:left="1980" w:hanging="1620"/>
      </w:pPr>
      <w:r w:rsidRPr="00672EAC">
        <w:rPr>
          <w:rStyle w:val="EmphasizeChar"/>
        </w:rPr>
        <w:t>environment</w:t>
      </w:r>
      <w:r>
        <w:tab/>
        <w:t xml:space="preserve">Identifies the operational environment, one of: </w:t>
      </w:r>
      <w:r>
        <w:rPr>
          <w:rStyle w:val="EmphasizeChar"/>
        </w:rPr>
        <w:t>dev</w:t>
      </w:r>
      <w:r>
        <w:t xml:space="preserve">, </w:t>
      </w:r>
      <w:r w:rsidRPr="00774E74">
        <w:rPr>
          <w:rStyle w:val="EmphasizeChar"/>
        </w:rPr>
        <w:t>test</w:t>
      </w:r>
      <w:r>
        <w:t xml:space="preserve">, </w:t>
      </w:r>
      <w:r w:rsidRPr="00774E74">
        <w:rPr>
          <w:rStyle w:val="EmphasizeChar"/>
        </w:rPr>
        <w:t>stage</w:t>
      </w:r>
      <w:r>
        <w:t xml:space="preserve">, </w:t>
      </w:r>
      <w:r w:rsidRPr="00774E74">
        <w:rPr>
          <w:rStyle w:val="EmphasizeChar"/>
        </w:rPr>
        <w:t>prod</w:t>
      </w:r>
      <w:r>
        <w:t xml:space="preserve">, or </w:t>
      </w:r>
      <w:r w:rsidRPr="00774E74">
        <w:rPr>
          <w:rStyle w:val="EmphasizeChar"/>
        </w:rPr>
        <w:t>other</w:t>
      </w:r>
      <w:r>
        <w:t>.</w:t>
      </w:r>
    </w:p>
    <w:p w:rsidR="0033111A" w:rsidRPr="0033111A" w:rsidRDefault="0033111A" w:rsidP="005001FC">
      <w:pPr>
        <w:ind w:left="1980" w:hanging="1620"/>
      </w:pPr>
      <w:r>
        <w:rPr>
          <w:rStyle w:val="EmphasizeChar"/>
        </w:rPr>
        <w:t>index</w:t>
      </w:r>
      <w:r>
        <w:rPr>
          <w:rStyle w:val="EmphasizeChar"/>
        </w:rPr>
        <w:tab/>
      </w:r>
      <w:r w:rsidRPr="0033111A">
        <w:rPr>
          <w:rStyle w:val="EmphasizeChar"/>
          <w:b w:val="0"/>
          <w:color w:val="auto"/>
        </w:rPr>
        <w:t>Optional long i</w:t>
      </w:r>
      <w:r>
        <w:rPr>
          <w:rStyle w:val="EmphasizeChar"/>
          <w:b w:val="0"/>
          <w:color w:val="auto"/>
        </w:rPr>
        <w:t>ndex of the generated event since the service was started.  This is useful for displaying events in the actual order they were emitted by services that support this.</w:t>
      </w:r>
    </w:p>
    <w:p w:rsidR="003B3BB9" w:rsidRPr="003B3BB9" w:rsidRDefault="003B3BB9" w:rsidP="005001FC">
      <w:pPr>
        <w:ind w:left="1980" w:hanging="1620"/>
      </w:pPr>
      <w:r>
        <w:rPr>
          <w:rStyle w:val="EmphasizeChar"/>
        </w:rPr>
        <w:t>json</w:t>
      </w:r>
      <w:r>
        <w:rPr>
          <w:rStyle w:val="EmphasizeChar"/>
        </w:rPr>
        <w:tab/>
      </w:r>
      <w:r>
        <w:rPr>
          <w:rStyle w:val="EmphasizeChar"/>
          <w:b w:val="0"/>
          <w:color w:val="auto"/>
        </w:rPr>
        <w:t xml:space="preserve">Original </w:t>
      </w:r>
      <w:r w:rsidR="001172F9">
        <w:rPr>
          <w:rStyle w:val="EmphasizeChar"/>
          <w:b w:val="0"/>
          <w:color w:val="auto"/>
        </w:rPr>
        <w:t>raw string</w:t>
      </w:r>
      <w:r>
        <w:rPr>
          <w:rStyle w:val="EmphasizeChar"/>
          <w:b w:val="0"/>
          <w:color w:val="auto"/>
        </w:rPr>
        <w:t xml:space="preserve"> for event</w:t>
      </w:r>
      <w:r w:rsidR="00730C7E">
        <w:rPr>
          <w:rStyle w:val="EmphasizeChar"/>
          <w:b w:val="0"/>
          <w:color w:val="auto"/>
        </w:rPr>
        <w:t xml:space="preserve"> messages</w:t>
      </w:r>
      <w:r>
        <w:rPr>
          <w:rStyle w:val="EmphasizeChar"/>
          <w:b w:val="0"/>
          <w:color w:val="auto"/>
        </w:rPr>
        <w:t xml:space="preserve"> formatted as</w:t>
      </w:r>
      <w:r w:rsidR="00C90467">
        <w:rPr>
          <w:rStyle w:val="EmphasizeChar"/>
          <w:b w:val="0"/>
          <w:color w:val="auto"/>
        </w:rPr>
        <w:t xml:space="preserve"> structured</w:t>
      </w:r>
      <w:r>
        <w:rPr>
          <w:rStyle w:val="EmphasizeChar"/>
          <w:b w:val="0"/>
          <w:color w:val="auto"/>
        </w:rPr>
        <w:t xml:space="preserve"> JSON.</w:t>
      </w:r>
    </w:p>
    <w:p w:rsidR="000E4E66" w:rsidRDefault="000E4E66" w:rsidP="000E4E66">
      <w:pPr>
        <w:ind w:left="1980" w:hanging="1620"/>
      </w:pPr>
      <w:r w:rsidRPr="00672EAC">
        <w:rPr>
          <w:rStyle w:val="EmphasizeChar"/>
        </w:rPr>
        <w:t>level</w:t>
      </w:r>
      <w:r>
        <w:tab/>
        <w:t>Event level/priority.  See the description below for the possible values.</w:t>
      </w:r>
    </w:p>
    <w:p w:rsidR="00D53708" w:rsidRDefault="00D53708" w:rsidP="005001FC">
      <w:pPr>
        <w:ind w:left="1980" w:hanging="1620"/>
      </w:pPr>
      <w:r>
        <w:rPr>
          <w:rStyle w:val="EmphasizeChar"/>
        </w:rPr>
        <w:t>location</w:t>
      </w:r>
      <w:r>
        <w:rPr>
          <w:rStyle w:val="EmphasizeChar"/>
        </w:rPr>
        <w:tab/>
      </w:r>
      <w:r>
        <w:t xml:space="preserve">Optional field that describes </w:t>
      </w:r>
      <w:r w:rsidR="000E4E66">
        <w:t>a</w:t>
      </w:r>
      <w:r>
        <w:t xml:space="preserve"> related physical location</w:t>
      </w:r>
      <w:r w:rsidR="006D5C1A">
        <w:t>.  See the section below for more information.</w:t>
      </w:r>
    </w:p>
    <w:p w:rsidR="005001FC" w:rsidRDefault="005001FC" w:rsidP="005001FC">
      <w:pPr>
        <w:ind w:left="1980" w:hanging="1620"/>
      </w:pPr>
      <w:r w:rsidRPr="00672EAC">
        <w:rPr>
          <w:rStyle w:val="EmphasizeChar"/>
        </w:rPr>
        <w:t>message</w:t>
      </w:r>
      <w:r>
        <w:tab/>
      </w:r>
      <w:r w:rsidR="00D53708">
        <w:t>Optional event</w:t>
      </w:r>
      <w:r>
        <w:t xml:space="preserve"> message text.</w:t>
      </w:r>
    </w:p>
    <w:p w:rsidR="00DC6A2E" w:rsidRDefault="00DC6A2E" w:rsidP="005001FC">
      <w:pPr>
        <w:ind w:left="1980" w:hanging="1620"/>
      </w:pPr>
      <w:r>
        <w:rPr>
          <w:rStyle w:val="EmphasizeChar"/>
        </w:rPr>
        <w:t>module</w:t>
      </w:r>
      <w:r>
        <w:rPr>
          <w:rStyle w:val="EmphasizeChar"/>
        </w:rPr>
        <w:tab/>
      </w:r>
      <w:r w:rsidRPr="00DC6A2E">
        <w:t>Identifies the source component or application area.</w:t>
      </w:r>
    </w:p>
    <w:p w:rsidR="005001FC" w:rsidRDefault="005001FC" w:rsidP="005001FC">
      <w:pPr>
        <w:ind w:left="1980" w:hanging="1620"/>
      </w:pPr>
      <w:r w:rsidRPr="00672EAC">
        <w:rPr>
          <w:rStyle w:val="EmphasizeChar"/>
        </w:rPr>
        <w:t>node</w:t>
      </w:r>
      <w:r>
        <w:tab/>
        <w:t>Docker host node name as specified in the cluster definition.</w:t>
      </w:r>
    </w:p>
    <w:p w:rsidR="005001FC" w:rsidRDefault="005001FC" w:rsidP="005001FC">
      <w:pPr>
        <w:ind w:left="1980" w:hanging="1620"/>
      </w:pPr>
      <w:r w:rsidRPr="00672EAC">
        <w:rPr>
          <w:rStyle w:val="EmphasizeChar"/>
        </w:rPr>
        <w:t>node_dnsname</w:t>
      </w:r>
      <w:r>
        <w:tab/>
        <w:t>Docker host node DNS name (if any).</w:t>
      </w:r>
    </w:p>
    <w:p w:rsidR="005001FC" w:rsidRDefault="005001FC" w:rsidP="005001FC">
      <w:pPr>
        <w:ind w:left="1980" w:hanging="1620"/>
      </w:pPr>
      <w:r w:rsidRPr="00672EAC">
        <w:rPr>
          <w:rStyle w:val="EmphasizeChar"/>
        </w:rPr>
        <w:t>node_ip</w:t>
      </w:r>
      <w:r>
        <w:tab/>
        <w:t>Docker host node’s IP address on the local cluster network.</w:t>
      </w:r>
    </w:p>
    <w:p w:rsidR="007E58B9" w:rsidRDefault="005001FC" w:rsidP="004E1F19">
      <w:pPr>
        <w:ind w:left="1980" w:hanging="1620"/>
      </w:pPr>
      <w:r w:rsidRPr="00672EAC">
        <w:rPr>
          <w:rStyle w:val="EmphasizeChar"/>
        </w:rPr>
        <w:t>node_role</w:t>
      </w:r>
      <w:r>
        <w:tab/>
        <w:t xml:space="preserve">Docker host node role, one of: </w:t>
      </w:r>
      <w:r w:rsidRPr="00774E74">
        <w:rPr>
          <w:rStyle w:val="EmphasizeChar"/>
        </w:rPr>
        <w:t>manager</w:t>
      </w:r>
      <w:r>
        <w:t xml:space="preserve"> or </w:t>
      </w:r>
      <w:r w:rsidRPr="00774E74">
        <w:rPr>
          <w:rStyle w:val="EmphasizeChar"/>
        </w:rPr>
        <w:t>worker</w:t>
      </w:r>
      <w:r>
        <w:t>.</w:t>
      </w:r>
    </w:p>
    <w:p w:rsidR="00137A26" w:rsidRDefault="00137A26" w:rsidP="005001FC">
      <w:pPr>
        <w:ind w:left="1980" w:hanging="1620"/>
      </w:pPr>
      <w:r>
        <w:rPr>
          <w:rStyle w:val="EmphasizeChar"/>
        </w:rPr>
        <w:t>proxy</w:t>
      </w:r>
      <w:r>
        <w:rPr>
          <w:rStyle w:val="EmphasizeChar"/>
        </w:rPr>
        <w:tab/>
      </w:r>
      <w:r>
        <w:t xml:space="preserve">Optional field added for proxy </w:t>
      </w:r>
      <w:r w:rsidR="007E58B9">
        <w:t>traffic</w:t>
      </w:r>
      <w:r>
        <w:t xml:space="preserve"> events (see below).</w:t>
      </w:r>
    </w:p>
    <w:p w:rsidR="005001FC" w:rsidRDefault="005001FC" w:rsidP="005001FC">
      <w:pPr>
        <w:ind w:left="1980" w:hanging="1620"/>
      </w:pPr>
      <w:r w:rsidRPr="00672EAC">
        <w:rPr>
          <w:rStyle w:val="EmphasizeChar"/>
        </w:rPr>
        <w:t>service</w:t>
      </w:r>
      <w:r>
        <w:tab/>
        <w:t>Names the service or container.</w:t>
      </w:r>
    </w:p>
    <w:p w:rsidR="0023560C" w:rsidRDefault="0023560C" w:rsidP="005001FC">
      <w:pPr>
        <w:ind w:left="1980" w:hanging="1620"/>
      </w:pPr>
      <w:r>
        <w:rPr>
          <w:rStyle w:val="EmphasizeChar"/>
        </w:rPr>
        <w:lastRenderedPageBreak/>
        <w:t>service_</w:t>
      </w:r>
      <w:r w:rsidR="004B23EC">
        <w:rPr>
          <w:rStyle w:val="EmphasizeChar"/>
        </w:rPr>
        <w:t>host</w:t>
      </w:r>
      <w:r>
        <w:rPr>
          <w:rStyle w:val="EmphasizeChar"/>
        </w:rPr>
        <w:tab/>
      </w:r>
      <w:r w:rsidR="00CD43A0">
        <w:t xml:space="preserve">Identifies the </w:t>
      </w:r>
      <w:r w:rsidR="004B23EC">
        <w:t>how the service is hosted</w:t>
      </w:r>
      <w:r w:rsidR="00CD43A0">
        <w:t xml:space="preserve">: </w:t>
      </w:r>
      <w:r w:rsidR="00CD43A0" w:rsidRPr="00CD43A0">
        <w:rPr>
          <w:rStyle w:val="EmphasizeChar"/>
        </w:rPr>
        <w:t>system</w:t>
      </w:r>
      <w:r w:rsidR="00CD43A0">
        <w:t xml:space="preserve">, </w:t>
      </w:r>
      <w:r w:rsidR="004B23EC">
        <w:rPr>
          <w:rStyle w:val="EmphasizeChar"/>
        </w:rPr>
        <w:t>docker</w:t>
      </w:r>
      <w:r w:rsidR="00CD43A0">
        <w:t>,…</w:t>
      </w:r>
    </w:p>
    <w:p w:rsidR="004B23EC" w:rsidRDefault="004B23EC" w:rsidP="005001FC">
      <w:pPr>
        <w:ind w:left="1980" w:hanging="1620"/>
      </w:pPr>
      <w:r>
        <w:rPr>
          <w:rStyle w:val="EmphasizeChar"/>
        </w:rPr>
        <w:t>service_type</w:t>
      </w:r>
      <w:r>
        <w:rPr>
          <w:rStyle w:val="EmphasizeChar"/>
        </w:rPr>
        <w:tab/>
      </w:r>
      <w:r>
        <w:t xml:space="preserve">Identifies the underlying service type, e.g. </w:t>
      </w:r>
      <w:r w:rsidRPr="004B23EC">
        <w:rPr>
          <w:rStyle w:val="EmphasizeChar"/>
        </w:rPr>
        <w:t>elasticsearch</w:t>
      </w:r>
      <w:r>
        <w:t xml:space="preserve">, </w:t>
      </w:r>
      <w:r w:rsidRPr="004B23EC">
        <w:rPr>
          <w:rStyle w:val="EmphasizeChar"/>
        </w:rPr>
        <w:t>couchbase</w:t>
      </w:r>
      <w:r>
        <w:t xml:space="preserve">, </w:t>
      </w:r>
      <w:r w:rsidRPr="004B23EC">
        <w:rPr>
          <w:rStyle w:val="EmphasizeChar"/>
        </w:rPr>
        <w:t>mssql</w:t>
      </w:r>
      <w:r>
        <w:t>,…  This may be the same as the service field in situations where the application code is single use.</w:t>
      </w:r>
    </w:p>
    <w:p w:rsidR="009A30F5" w:rsidRDefault="009A30F5" w:rsidP="005001FC">
      <w:pPr>
        <w:ind w:left="1980" w:hanging="1620"/>
      </w:pPr>
      <w:r>
        <w:rPr>
          <w:rStyle w:val="EmphasizeChar"/>
        </w:rPr>
        <w:t>tag</w:t>
      </w:r>
      <w:r>
        <w:rPr>
          <w:rStyle w:val="EmphasizeChar"/>
        </w:rPr>
        <w:tab/>
      </w:r>
      <w:r>
        <w:t>The Fluentd event tag at the time when the event was persisted to Elasticsearch.</w:t>
      </w:r>
    </w:p>
    <w:p w:rsidR="00936E37" w:rsidRDefault="006C4856" w:rsidP="006C4856">
      <w:pPr>
        <w:ind w:left="1980" w:hanging="1620"/>
      </w:pPr>
      <w:r w:rsidRPr="00672EAC">
        <w:rPr>
          <w:rStyle w:val="EmphasizeChar"/>
        </w:rPr>
        <w:t>@timestamp</w:t>
      </w:r>
      <w:r>
        <w:tab/>
        <w:t>Unix time (seconds) when the event was emitted or captured.</w:t>
      </w:r>
    </w:p>
    <w:p w:rsidR="007759A4" w:rsidRDefault="007759A4" w:rsidP="007759A4">
      <w:r>
        <w:t xml:space="preserve">The possible level field values are inspired by the standard </w:t>
      </w:r>
      <w:hyperlink r:id="rId16" w:anchor="Severity_level" w:history="1">
        <w:r w:rsidRPr="00681455">
          <w:rPr>
            <w:rStyle w:val="Hyperlink"/>
          </w:rPr>
          <w:t>syslog levels</w:t>
        </w:r>
      </w:hyperlink>
      <w:r>
        <w:t>:</w:t>
      </w:r>
    </w:p>
    <w:p w:rsidR="007759A4" w:rsidRDefault="00681455" w:rsidP="000E4E66">
      <w:pPr>
        <w:ind w:left="1980" w:hanging="1530"/>
      </w:pPr>
      <w:r w:rsidRPr="00681455">
        <w:rPr>
          <w:rStyle w:val="EmphasizeChar"/>
        </w:rPr>
        <w:t>emergency</w:t>
      </w:r>
      <w:r>
        <w:tab/>
      </w:r>
      <w:r w:rsidRPr="00681455">
        <w:t>System is unusable</w:t>
      </w:r>
      <w:r w:rsidR="002D03CC">
        <w:t xml:space="preserve"> (not emitted by services)</w:t>
      </w:r>
      <w:r>
        <w:t>.</w:t>
      </w:r>
    </w:p>
    <w:p w:rsidR="00681455" w:rsidRDefault="00681455" w:rsidP="000E4E66">
      <w:pPr>
        <w:ind w:left="1980" w:hanging="1530"/>
      </w:pPr>
      <w:r w:rsidRPr="00681455">
        <w:rPr>
          <w:rStyle w:val="EmphasizeChar"/>
        </w:rPr>
        <w:t>alert</w:t>
      </w:r>
      <w:r>
        <w:tab/>
        <w:t>System is seriously degraded</w:t>
      </w:r>
      <w:r w:rsidR="006C58DA">
        <w:t xml:space="preserve"> (not emitted by services).</w:t>
      </w:r>
      <w:r>
        <w:t>.</w:t>
      </w:r>
    </w:p>
    <w:p w:rsidR="00681455" w:rsidRDefault="00681455" w:rsidP="000E4E66">
      <w:pPr>
        <w:ind w:left="1980" w:hanging="1530"/>
      </w:pPr>
      <w:r w:rsidRPr="00681455">
        <w:rPr>
          <w:rStyle w:val="EmphasizeChar"/>
        </w:rPr>
        <w:t>critical</w:t>
      </w:r>
      <w:r>
        <w:tab/>
        <w:t xml:space="preserve">Service has failed (maps </w:t>
      </w:r>
      <w:r w:rsidR="00360786">
        <w:t>from</w:t>
      </w:r>
      <w:r>
        <w:t xml:space="preserve"> </w:t>
      </w:r>
      <w:r w:rsidRPr="00681455">
        <w:rPr>
          <w:rStyle w:val="EmphasizeChar"/>
        </w:rPr>
        <w:t>fatal</w:t>
      </w:r>
      <w:r>
        <w:t xml:space="preserve"> </w:t>
      </w:r>
      <w:r w:rsidR="00606E73">
        <w:t>for Log4Net oriented application logging</w:t>
      </w:r>
      <w:r>
        <w:t>)</w:t>
      </w:r>
      <w:r w:rsidR="00606E73">
        <w:t>.</w:t>
      </w:r>
    </w:p>
    <w:p w:rsidR="00681455" w:rsidRDefault="00681455" w:rsidP="000E4E66">
      <w:pPr>
        <w:ind w:left="1980" w:hanging="1530"/>
      </w:pPr>
      <w:r w:rsidRPr="00681455">
        <w:rPr>
          <w:rStyle w:val="EmphasizeChar"/>
        </w:rPr>
        <w:t>error</w:t>
      </w:r>
      <w:r>
        <w:tab/>
        <w:t>Service has encountered an error.</w:t>
      </w:r>
    </w:p>
    <w:p w:rsidR="00681455" w:rsidRDefault="00681455" w:rsidP="000E4E66">
      <w:pPr>
        <w:ind w:left="1980" w:hanging="1530"/>
      </w:pPr>
      <w:r w:rsidRPr="00681455">
        <w:rPr>
          <w:rStyle w:val="EmphasizeChar"/>
        </w:rPr>
        <w:t>warn</w:t>
      </w:r>
      <w:r>
        <w:tab/>
        <w:t>Indicates that an error may occur if actions are not taken.</w:t>
      </w:r>
    </w:p>
    <w:p w:rsidR="00681455" w:rsidRDefault="00681455" w:rsidP="000E4E66">
      <w:pPr>
        <w:ind w:left="1980" w:hanging="1530"/>
      </w:pPr>
      <w:r w:rsidRPr="00681455">
        <w:rPr>
          <w:rStyle w:val="EmphasizeChar"/>
        </w:rPr>
        <w:t>notice</w:t>
      </w:r>
      <w:r>
        <w:tab/>
        <w:t>Something unusual has occurred but is not an error.</w:t>
      </w:r>
    </w:p>
    <w:p w:rsidR="00681455" w:rsidRDefault="00681455" w:rsidP="000E4E66">
      <w:pPr>
        <w:ind w:left="1980" w:hanging="1530"/>
      </w:pPr>
      <w:r w:rsidRPr="00681455">
        <w:rPr>
          <w:rStyle w:val="EmphasizeChar"/>
        </w:rPr>
        <w:t>info</w:t>
      </w:r>
      <w:r>
        <w:tab/>
        <w:t>Normal operational messages that require no action.</w:t>
      </w:r>
    </w:p>
    <w:p w:rsidR="00681455" w:rsidRDefault="00681455" w:rsidP="000E4E66">
      <w:pPr>
        <w:ind w:left="1980" w:hanging="1530"/>
      </w:pPr>
      <w:r w:rsidRPr="00681455">
        <w:rPr>
          <w:rStyle w:val="EmphasizeChar"/>
        </w:rPr>
        <w:t>debug</w:t>
      </w:r>
      <w:r>
        <w:tab/>
        <w:t>Developer/diagnostic information.</w:t>
      </w:r>
    </w:p>
    <w:p w:rsidR="004E1F19" w:rsidRDefault="00556FF6" w:rsidP="000E4E66">
      <w:pPr>
        <w:ind w:left="1980" w:hanging="1530"/>
      </w:pPr>
      <w:r>
        <w:rPr>
          <w:rStyle w:val="EmphasizeChar"/>
        </w:rPr>
        <w:t>unknown</w:t>
      </w:r>
      <w:r w:rsidR="00AF0396">
        <w:rPr>
          <w:rStyle w:val="EmphasizeChar"/>
        </w:rPr>
        <w:tab/>
      </w:r>
      <w:r w:rsidR="00AF0396">
        <w:t>Log level could not be determined.</w:t>
      </w:r>
    </w:p>
    <w:p w:rsidR="000E4E66" w:rsidRDefault="000E4E66" w:rsidP="006724CB">
      <w:pPr>
        <w:pStyle w:val="Heading3"/>
      </w:pPr>
      <w:r>
        <w:t>Location Details</w:t>
      </w:r>
    </w:p>
    <w:p w:rsidR="006D5C1A" w:rsidRDefault="000E4E66" w:rsidP="000E4E66">
      <w:r>
        <w:t>Some events may be associated with a physical location.  A common example are proxy traffic events where a reverse geographical lookup has been perfo</w:t>
      </w:r>
      <w:r w:rsidR="006D5C1A">
        <w:t>rmed on the client IP address.</w:t>
      </w:r>
    </w:p>
    <w:p w:rsidR="006D5C1A" w:rsidRDefault="00350DB6" w:rsidP="000E4E66">
      <w:r>
        <w:t xml:space="preserve">Note that geoname_id fields refer to places in the </w:t>
      </w:r>
      <w:hyperlink r:id="rId17" w:history="1">
        <w:r w:rsidRPr="00350DB6">
          <w:rPr>
            <w:rStyle w:val="Hyperlink"/>
          </w:rPr>
          <w:t>geonames.org</w:t>
        </w:r>
      </w:hyperlink>
      <w:r>
        <w:t xml:space="preserve"> database.</w:t>
      </w:r>
    </w:p>
    <w:p w:rsidR="000E4E66" w:rsidRDefault="000E4E66" w:rsidP="000E4E66">
      <w:r>
        <w:t>The possible location fields:</w:t>
      </w:r>
    </w:p>
    <w:p w:rsidR="000E4E66" w:rsidRDefault="006D5C1A" w:rsidP="00AF1FD6">
      <w:pPr>
        <w:ind w:left="2250" w:hanging="1800"/>
      </w:pPr>
      <w:r w:rsidRPr="00AF1FD6">
        <w:rPr>
          <w:rStyle w:val="EmphasizeChar"/>
        </w:rPr>
        <w:t>latitude</w:t>
      </w:r>
      <w:r w:rsidR="000E4E66">
        <w:tab/>
      </w:r>
      <w:r w:rsidR="00350DB6">
        <w:t>Latitude coordinate.</w:t>
      </w:r>
    </w:p>
    <w:p w:rsidR="006D5C1A" w:rsidRDefault="006D5C1A" w:rsidP="00AF1FD6">
      <w:pPr>
        <w:ind w:left="2250" w:hanging="1800"/>
      </w:pPr>
      <w:r w:rsidRPr="00AF1FD6">
        <w:rPr>
          <w:rStyle w:val="EmphasizeChar"/>
        </w:rPr>
        <w:t>longitude</w:t>
      </w:r>
      <w:r>
        <w:tab/>
      </w:r>
      <w:r w:rsidR="00350DB6">
        <w:t>Longitude coordinate.</w:t>
      </w:r>
    </w:p>
    <w:p w:rsidR="006D5C1A" w:rsidRDefault="006D5C1A" w:rsidP="00AF1FD6">
      <w:pPr>
        <w:ind w:left="2250" w:hanging="1800"/>
      </w:pPr>
      <w:r w:rsidRPr="00AF1FD6">
        <w:rPr>
          <w:rStyle w:val="EmphasizeChar"/>
        </w:rPr>
        <w:t>metro_code</w:t>
      </w:r>
      <w:r>
        <w:tab/>
      </w:r>
      <w:r w:rsidR="00350DB6">
        <w:t xml:space="preserve">(USA only).  </w:t>
      </w:r>
      <w:hyperlink r:id="rId18" w:history="1">
        <w:r w:rsidR="00350DB6" w:rsidRPr="00350DB6">
          <w:rPr>
            <w:rStyle w:val="Hyperlink"/>
          </w:rPr>
          <w:t>Nielson Designated Market Area ID</w:t>
        </w:r>
      </w:hyperlink>
      <w:r w:rsidR="00350DB6">
        <w:t>.</w:t>
      </w:r>
    </w:p>
    <w:p w:rsidR="006D5C1A" w:rsidRDefault="006D5C1A" w:rsidP="00AF1FD6">
      <w:pPr>
        <w:ind w:left="2250" w:hanging="1800"/>
      </w:pPr>
      <w:r w:rsidRPr="00AF1FD6">
        <w:rPr>
          <w:rStyle w:val="EmphasizeChar"/>
        </w:rPr>
        <w:t>postal_code</w:t>
      </w:r>
      <w:r>
        <w:tab/>
      </w:r>
      <w:r w:rsidR="00350DB6">
        <w:t>Postal code.</w:t>
      </w:r>
    </w:p>
    <w:p w:rsidR="006D5C1A" w:rsidRDefault="006D5C1A" w:rsidP="00AF1FD6">
      <w:pPr>
        <w:ind w:left="2250" w:hanging="1800"/>
      </w:pPr>
      <w:r w:rsidRPr="00AF1FD6">
        <w:rPr>
          <w:rStyle w:val="EmphasizeChar"/>
        </w:rPr>
        <w:t>time_zone</w:t>
      </w:r>
      <w:r>
        <w:tab/>
      </w:r>
      <w:r w:rsidR="00350DB6">
        <w:t>Timezone name.</w:t>
      </w:r>
    </w:p>
    <w:p w:rsidR="006D5C1A" w:rsidRDefault="006D5C1A" w:rsidP="00AF1FD6">
      <w:pPr>
        <w:ind w:left="2250" w:hanging="1800"/>
      </w:pPr>
      <w:r w:rsidRPr="00AF1FD6">
        <w:rPr>
          <w:rStyle w:val="EmphasizeChar"/>
        </w:rPr>
        <w:t>continent</w:t>
      </w:r>
      <w:r>
        <w:tab/>
      </w:r>
      <w:r w:rsidR="00350DB6">
        <w:t>Continent related fields.</w:t>
      </w:r>
    </w:p>
    <w:p w:rsidR="006D5C1A" w:rsidRDefault="006D5C1A" w:rsidP="00AF1FD6">
      <w:pPr>
        <w:ind w:left="2250" w:hanging="1530"/>
      </w:pPr>
      <w:r w:rsidRPr="00AF1FD6">
        <w:rPr>
          <w:rStyle w:val="EmphasizeChar"/>
        </w:rPr>
        <w:t>code</w:t>
      </w:r>
      <w:r>
        <w:tab/>
      </w:r>
      <w:r w:rsidR="00350DB6">
        <w:t>Two character continent code.</w:t>
      </w:r>
    </w:p>
    <w:p w:rsidR="006D5C1A" w:rsidRDefault="006D5C1A" w:rsidP="00AF1FD6">
      <w:pPr>
        <w:ind w:left="2250" w:hanging="1530"/>
      </w:pPr>
      <w:r w:rsidRPr="00AF1FD6">
        <w:rPr>
          <w:rStyle w:val="EmphasizeChar"/>
        </w:rPr>
        <w:t>geoname_id</w:t>
      </w:r>
      <w:r>
        <w:tab/>
      </w:r>
      <w:r w:rsidR="00350DB6">
        <w:t>Name ID.</w:t>
      </w:r>
    </w:p>
    <w:p w:rsidR="006D5C1A" w:rsidRDefault="006D5C1A" w:rsidP="00AF1FD6">
      <w:pPr>
        <w:ind w:left="2250" w:hanging="1530"/>
      </w:pPr>
      <w:r w:rsidRPr="00AF1FD6">
        <w:rPr>
          <w:rStyle w:val="EmphasizeChar"/>
        </w:rPr>
        <w:t>name</w:t>
      </w:r>
      <w:r w:rsidR="00350DB6">
        <w:tab/>
        <w:t>Continent name.</w:t>
      </w:r>
    </w:p>
    <w:p w:rsidR="006D5C1A" w:rsidRDefault="006D5C1A" w:rsidP="00AF1FD6">
      <w:pPr>
        <w:ind w:left="2250" w:hanging="1800"/>
      </w:pPr>
      <w:r w:rsidRPr="00AF1FD6">
        <w:rPr>
          <w:rStyle w:val="EmphasizeChar"/>
        </w:rPr>
        <w:lastRenderedPageBreak/>
        <w:t>country</w:t>
      </w:r>
      <w:r w:rsidR="00350DB6">
        <w:tab/>
        <w:t>Country related fields.</w:t>
      </w:r>
    </w:p>
    <w:p w:rsidR="006D5C1A" w:rsidRDefault="006D5C1A" w:rsidP="00AF1FD6">
      <w:pPr>
        <w:ind w:left="2250" w:hanging="1530"/>
      </w:pPr>
      <w:r w:rsidRPr="00AF1FD6">
        <w:rPr>
          <w:rStyle w:val="EmphasizeChar"/>
        </w:rPr>
        <w:t>geoname_id</w:t>
      </w:r>
      <w:r>
        <w:tab/>
      </w:r>
      <w:r w:rsidR="00350DB6">
        <w:t>Name ID.</w:t>
      </w:r>
    </w:p>
    <w:p w:rsidR="006D5C1A" w:rsidRDefault="006D5C1A" w:rsidP="00AF1FD6">
      <w:pPr>
        <w:ind w:left="2250" w:hanging="1530"/>
      </w:pPr>
      <w:r w:rsidRPr="00AF1FD6">
        <w:rPr>
          <w:rStyle w:val="EmphasizeChar"/>
        </w:rPr>
        <w:t>iso_code</w:t>
      </w:r>
      <w:r w:rsidR="00350DB6">
        <w:tab/>
        <w:t xml:space="preserve">Three character </w:t>
      </w:r>
      <w:r w:rsidR="009B70FC">
        <w:t>ISO code</w:t>
      </w:r>
      <w:r w:rsidR="00350DB6">
        <w:t>.</w:t>
      </w:r>
    </w:p>
    <w:p w:rsidR="006D5C1A" w:rsidRDefault="006D5C1A" w:rsidP="00AF1FD6">
      <w:pPr>
        <w:ind w:left="2250" w:hanging="1530"/>
      </w:pPr>
      <w:r w:rsidRPr="00AF1FD6">
        <w:rPr>
          <w:rStyle w:val="EmphasizeChar"/>
        </w:rPr>
        <w:t>name</w:t>
      </w:r>
      <w:r w:rsidR="00350DB6">
        <w:tab/>
        <w:t>Country name.</w:t>
      </w:r>
    </w:p>
    <w:p w:rsidR="006D5C1A" w:rsidRDefault="006D5C1A" w:rsidP="00AF1FD6">
      <w:pPr>
        <w:ind w:left="2250" w:hanging="1800"/>
      </w:pPr>
      <w:r w:rsidRPr="00AF1FD6">
        <w:rPr>
          <w:rStyle w:val="EmphasizeChar"/>
        </w:rPr>
        <w:t>city</w:t>
      </w:r>
      <w:r w:rsidR="00AF1FD6">
        <w:tab/>
        <w:t>City related fields.</w:t>
      </w:r>
    </w:p>
    <w:p w:rsidR="006D5C1A" w:rsidRDefault="006D5C1A" w:rsidP="00AF1FD6">
      <w:pPr>
        <w:ind w:left="2250" w:hanging="1440"/>
      </w:pPr>
      <w:r w:rsidRPr="00AF1FD6">
        <w:rPr>
          <w:rStyle w:val="EmphasizeChar"/>
        </w:rPr>
        <w:t>geoname_id</w:t>
      </w:r>
      <w:r w:rsidR="00350DB6">
        <w:tab/>
        <w:t>Name ID.</w:t>
      </w:r>
    </w:p>
    <w:p w:rsidR="006D5C1A" w:rsidRDefault="006D5C1A" w:rsidP="00AF1FD6">
      <w:pPr>
        <w:ind w:left="2250" w:hanging="1440"/>
      </w:pPr>
      <w:r w:rsidRPr="00AF1FD6">
        <w:rPr>
          <w:rStyle w:val="EmphasizeChar"/>
        </w:rPr>
        <w:t>name</w:t>
      </w:r>
      <w:r w:rsidR="00350DB6">
        <w:tab/>
        <w:t>City name.</w:t>
      </w:r>
    </w:p>
    <w:p w:rsidR="006D5C1A" w:rsidRDefault="006D5C1A" w:rsidP="00AF1FD6">
      <w:pPr>
        <w:ind w:left="2250" w:hanging="1800"/>
      </w:pPr>
      <w:r w:rsidRPr="00AF1FD6">
        <w:rPr>
          <w:rStyle w:val="EmphasizeChar"/>
        </w:rPr>
        <w:t>subdivisions</w:t>
      </w:r>
      <w:r w:rsidR="00350DB6">
        <w:tab/>
        <w:t>Array of regional subdivisions between country and city (e.g. State, County,…)</w:t>
      </w:r>
    </w:p>
    <w:p w:rsidR="006D5C1A" w:rsidRDefault="006D5C1A" w:rsidP="00AF1FD6">
      <w:pPr>
        <w:ind w:left="2250" w:hanging="1440"/>
      </w:pPr>
      <w:r w:rsidRPr="00AF1FD6">
        <w:rPr>
          <w:rStyle w:val="EmphasizeChar"/>
        </w:rPr>
        <w:t>geoname_id</w:t>
      </w:r>
      <w:r w:rsidR="00350DB6">
        <w:tab/>
        <w:t>Name ID.</w:t>
      </w:r>
    </w:p>
    <w:p w:rsidR="006D5C1A" w:rsidRDefault="006D5C1A" w:rsidP="00AF1FD6">
      <w:pPr>
        <w:ind w:left="2250" w:hanging="1440"/>
      </w:pPr>
      <w:r w:rsidRPr="00AF1FD6">
        <w:rPr>
          <w:rStyle w:val="EmphasizeChar"/>
        </w:rPr>
        <w:t>iso_code</w:t>
      </w:r>
      <w:r w:rsidR="00350DB6">
        <w:tab/>
        <w:t>ISO code.</w:t>
      </w:r>
    </w:p>
    <w:p w:rsidR="006D5C1A" w:rsidRPr="000E4E66" w:rsidRDefault="006D5C1A" w:rsidP="00AF1FD6">
      <w:pPr>
        <w:ind w:left="2250" w:hanging="1440"/>
      </w:pPr>
      <w:r w:rsidRPr="00AF1FD6">
        <w:rPr>
          <w:rStyle w:val="EmphasizeChar"/>
        </w:rPr>
        <w:t>name</w:t>
      </w:r>
      <w:r w:rsidR="00350DB6">
        <w:tab/>
        <w:t>Subdivision name.</w:t>
      </w:r>
    </w:p>
    <w:p w:rsidR="006724CB" w:rsidRDefault="006724CB" w:rsidP="006724CB">
      <w:pPr>
        <w:pStyle w:val="Heading3"/>
      </w:pPr>
      <w:r>
        <w:t>Proxy Traffic Details</w:t>
      </w:r>
    </w:p>
    <w:p w:rsidR="006724CB" w:rsidRDefault="005A2E88" w:rsidP="006724CB">
      <w:r>
        <w:t>n</w:t>
      </w:r>
      <w:r w:rsidR="00100CD8">
        <w:t>eonCLUSTER</w:t>
      </w:r>
      <w:r w:rsidR="006724CB">
        <w:t xml:space="preserve">s deploy three proxy services: </w:t>
      </w:r>
      <w:r w:rsidR="006724CB" w:rsidRPr="00137A26">
        <w:rPr>
          <w:rStyle w:val="EmphasizeChar"/>
        </w:rPr>
        <w:t>neon-proxy-vault</w:t>
      </w:r>
      <w:r w:rsidR="006724CB">
        <w:t xml:space="preserve">, </w:t>
      </w:r>
      <w:r w:rsidR="006724CB" w:rsidRPr="00137A26">
        <w:rPr>
          <w:rStyle w:val="EmphasizeChar"/>
        </w:rPr>
        <w:t>neon-proxy-public</w:t>
      </w:r>
      <w:r w:rsidR="006724CB">
        <w:t xml:space="preserve"> and </w:t>
      </w:r>
      <w:r w:rsidR="006724CB" w:rsidRPr="00137A26">
        <w:rPr>
          <w:rStyle w:val="EmphasizeChar"/>
        </w:rPr>
        <w:t>neon-proxy-private</w:t>
      </w:r>
      <w:r w:rsidR="006724CB">
        <w:t xml:space="preserve">.  These services are based on HAProxy and handle TCP and HTTP load balancing for situations where it’s not possible to use the Docker </w:t>
      </w:r>
      <w:r w:rsidR="006D30CB">
        <w:t>ingress</w:t>
      </w:r>
      <w:r w:rsidR="006724CB">
        <w:t xml:space="preserve"> network.  The logging pipeline recognizes log events from these services and adds the </w:t>
      </w:r>
      <w:r w:rsidR="006724CB" w:rsidRPr="00DF01B1">
        <w:rPr>
          <w:rStyle w:val="EmphasizeChar"/>
        </w:rPr>
        <w:t>proxy</w:t>
      </w:r>
      <w:r w:rsidR="006724CB">
        <w:t xml:space="preserve"> field with traffic statistics to the event.</w:t>
      </w:r>
    </w:p>
    <w:p w:rsidR="00DB23A1" w:rsidRDefault="00054F2E" w:rsidP="006724CB">
      <w:r>
        <w:rPr>
          <w:rStyle w:val="Heading4Char"/>
        </w:rPr>
        <w:t>Common Fields for TCP and HTTP Traffic</w:t>
      </w:r>
    </w:p>
    <w:p w:rsidR="004317B2" w:rsidRPr="004317B2" w:rsidRDefault="006724CB" w:rsidP="004317B2">
      <w:pPr>
        <w:rPr>
          <w:rStyle w:val="EmphasizeChar"/>
          <w:b w:val="0"/>
          <w:color w:val="auto"/>
        </w:rPr>
      </w:pPr>
      <w:r>
        <w:t xml:space="preserve">Here are the </w:t>
      </w:r>
      <w:r w:rsidRPr="00613907">
        <w:rPr>
          <w:rStyle w:val="EmphasizeChar"/>
        </w:rPr>
        <w:t>proxy</w:t>
      </w:r>
      <w:r>
        <w:t xml:space="preserve"> </w:t>
      </w:r>
      <w:r w:rsidR="00054F2E">
        <w:t xml:space="preserve">common </w:t>
      </w:r>
      <w:r>
        <w:t>subfields</w:t>
      </w:r>
      <w:r w:rsidR="00054F2E">
        <w:t xml:space="preserve"> across TCP and HTTP traffic</w:t>
      </w:r>
      <w:r>
        <w:t>:</w:t>
      </w:r>
    </w:p>
    <w:p w:rsidR="00DC149C" w:rsidRDefault="00DC149C" w:rsidP="00DD5A89">
      <w:pPr>
        <w:ind w:left="2700" w:hanging="2250"/>
        <w:rPr>
          <w:rStyle w:val="EmphasizeChar"/>
        </w:rPr>
      </w:pPr>
      <w:r>
        <w:rPr>
          <w:rStyle w:val="EmphasizeChar"/>
        </w:rPr>
        <w:t>browser</w:t>
      </w:r>
      <w:r>
        <w:rPr>
          <w:rStyle w:val="EmphasizeChar"/>
        </w:rPr>
        <w:tab/>
      </w:r>
      <w:r w:rsidRPr="00DC149C">
        <w:t>Optional field describing known browsers.</w:t>
      </w:r>
    </w:p>
    <w:p w:rsidR="00DD5A89" w:rsidRDefault="00DD5A89" w:rsidP="00DC149C">
      <w:pPr>
        <w:ind w:left="2700" w:hanging="1980"/>
      </w:pPr>
      <w:r>
        <w:rPr>
          <w:rStyle w:val="EmphasizeChar"/>
        </w:rPr>
        <w:t>bot</w:t>
      </w:r>
      <w:r>
        <w:rPr>
          <w:rStyle w:val="EmphasizeChar"/>
        </w:rPr>
        <w:tab/>
      </w:r>
      <w:r w:rsidRPr="004317B2">
        <w:t>Indicates whether the browser is a known bot (true/false).</w:t>
      </w:r>
    </w:p>
    <w:p w:rsidR="00E62162" w:rsidRDefault="00E62162" w:rsidP="00DC149C">
      <w:pPr>
        <w:ind w:left="2700" w:hanging="1980"/>
        <w:rPr>
          <w:rStyle w:val="EmphasizeChar"/>
        </w:rPr>
      </w:pPr>
      <w:r>
        <w:rPr>
          <w:rStyle w:val="EmphasizeChar"/>
        </w:rPr>
        <w:t>device</w:t>
      </w:r>
      <w:r>
        <w:rPr>
          <w:rStyle w:val="EmphasizeChar"/>
        </w:rPr>
        <w:tab/>
      </w:r>
      <w:r w:rsidRPr="00E62162">
        <w:t xml:space="preserve">Device </w:t>
      </w:r>
      <w:r w:rsidR="006F698B">
        <w:t>name</w:t>
      </w:r>
      <w:r w:rsidRPr="00E62162">
        <w:t>.</w:t>
      </w:r>
    </w:p>
    <w:p w:rsidR="004317B2" w:rsidRDefault="004317B2" w:rsidP="00DC149C">
      <w:pPr>
        <w:ind w:left="2700" w:hanging="1980"/>
      </w:pPr>
      <w:r>
        <w:rPr>
          <w:rStyle w:val="EmphasizeChar"/>
        </w:rPr>
        <w:t>name</w:t>
      </w:r>
      <w:r>
        <w:rPr>
          <w:rStyle w:val="EmphasizeChar"/>
        </w:rPr>
        <w:tab/>
      </w:r>
      <w:r>
        <w:t>Name</w:t>
      </w:r>
      <w:r w:rsidR="00DC149C">
        <w:t xml:space="preserve"> of a known browser</w:t>
      </w:r>
      <w:r w:rsidRPr="00E5263A">
        <w:t>.</w:t>
      </w:r>
    </w:p>
    <w:p w:rsidR="00E62162" w:rsidRDefault="002A6395" w:rsidP="00DC149C">
      <w:pPr>
        <w:ind w:left="2700" w:hanging="1980"/>
      </w:pPr>
      <w:r>
        <w:rPr>
          <w:rStyle w:val="EmphasizeChar"/>
        </w:rPr>
        <w:t>os</w:t>
      </w:r>
      <w:r w:rsidR="00E62162">
        <w:rPr>
          <w:rStyle w:val="EmphasizeChar"/>
        </w:rPr>
        <w:t>_name</w:t>
      </w:r>
      <w:r w:rsidR="00E62162">
        <w:rPr>
          <w:rStyle w:val="EmphasizeChar"/>
        </w:rPr>
        <w:tab/>
      </w:r>
      <w:r w:rsidR="00293491">
        <w:t>Operating system</w:t>
      </w:r>
      <w:r w:rsidR="00E62162" w:rsidRPr="00E62162">
        <w:t xml:space="preserve"> (</w:t>
      </w:r>
      <w:r w:rsidR="00293491">
        <w:t>platform</w:t>
      </w:r>
      <w:r w:rsidR="00E62162" w:rsidRPr="00E62162">
        <w:t xml:space="preserve">) </w:t>
      </w:r>
      <w:r w:rsidR="00E62162">
        <w:t>name</w:t>
      </w:r>
      <w:r w:rsidR="00E62162" w:rsidRPr="00E62162">
        <w:t>.</w:t>
      </w:r>
    </w:p>
    <w:p w:rsidR="00E62162" w:rsidRDefault="002A6395" w:rsidP="00E62162">
      <w:pPr>
        <w:ind w:left="2700" w:hanging="1980"/>
      </w:pPr>
      <w:r>
        <w:rPr>
          <w:rStyle w:val="EmphasizeChar"/>
        </w:rPr>
        <w:t>os</w:t>
      </w:r>
      <w:r w:rsidR="00E62162">
        <w:rPr>
          <w:rStyle w:val="EmphasizeChar"/>
        </w:rPr>
        <w:t>_version</w:t>
      </w:r>
      <w:r w:rsidR="00E62162">
        <w:rPr>
          <w:rStyle w:val="EmphasizeChar"/>
        </w:rPr>
        <w:tab/>
      </w:r>
      <w:r w:rsidR="00293491">
        <w:t>Operating system</w:t>
      </w:r>
      <w:r w:rsidR="00E62162" w:rsidRPr="00E62162">
        <w:t xml:space="preserve"> (</w:t>
      </w:r>
      <w:r w:rsidR="00293491">
        <w:t>platform</w:t>
      </w:r>
      <w:r w:rsidR="00E62162" w:rsidRPr="00E62162">
        <w:t xml:space="preserve">) </w:t>
      </w:r>
      <w:r w:rsidR="00E62162">
        <w:t>version</w:t>
      </w:r>
      <w:r w:rsidR="00E62162" w:rsidRPr="00E62162">
        <w:t>.</w:t>
      </w:r>
    </w:p>
    <w:p w:rsidR="004317B2" w:rsidRDefault="004317B2" w:rsidP="00DC149C">
      <w:pPr>
        <w:ind w:left="2700" w:hanging="1980"/>
      </w:pPr>
      <w:r>
        <w:rPr>
          <w:rStyle w:val="EmphasizeChar"/>
        </w:rPr>
        <w:t>version</w:t>
      </w:r>
      <w:r>
        <w:rPr>
          <w:rStyle w:val="EmphasizeChar"/>
        </w:rPr>
        <w:tab/>
      </w:r>
      <w:r>
        <w:t xml:space="preserve">Version of </w:t>
      </w:r>
      <w:r w:rsidR="00DC149C">
        <w:t xml:space="preserve">a </w:t>
      </w:r>
      <w:r>
        <w:t>known browsers</w:t>
      </w:r>
      <w:r w:rsidRPr="00E5263A">
        <w:t>.</w:t>
      </w:r>
    </w:p>
    <w:p w:rsidR="00994515" w:rsidRDefault="00994515" w:rsidP="00994515">
      <w:pPr>
        <w:ind w:left="2700" w:hanging="2250"/>
      </w:pPr>
      <w:r w:rsidRPr="00054F2E">
        <w:rPr>
          <w:rStyle w:val="EmphasizeChar"/>
        </w:rPr>
        <w:t>bytes_received</w:t>
      </w:r>
      <w:r>
        <w:tab/>
      </w:r>
      <w:r w:rsidR="00386669">
        <w:t>Number of bytes received by the proxy from the client.</w:t>
      </w:r>
    </w:p>
    <w:p w:rsidR="00994515" w:rsidRDefault="00994515" w:rsidP="00994515">
      <w:pPr>
        <w:ind w:left="2700" w:hanging="2250"/>
      </w:pPr>
      <w:r w:rsidRPr="00054F2E">
        <w:rPr>
          <w:rStyle w:val="EmphasizeChar"/>
        </w:rPr>
        <w:t>bytes_sent</w:t>
      </w:r>
      <w:r>
        <w:tab/>
      </w:r>
      <w:r w:rsidR="00386669">
        <w:t>Number of bytes sent by the proxy to the client.</w:t>
      </w:r>
    </w:p>
    <w:p w:rsidR="00994515" w:rsidRDefault="00994515" w:rsidP="00994515">
      <w:pPr>
        <w:ind w:left="2700" w:hanging="2250"/>
        <w:rPr>
          <w:rStyle w:val="EmphasizeChar"/>
        </w:rPr>
      </w:pPr>
      <w:r>
        <w:rPr>
          <w:rStyle w:val="EmphasizeChar"/>
        </w:rPr>
        <w:t>client_ip</w:t>
      </w:r>
      <w:r>
        <w:rPr>
          <w:rStyle w:val="EmphasizeChar"/>
        </w:rPr>
        <w:tab/>
      </w:r>
      <w:r w:rsidR="00386669">
        <w:t>Client IP address.</w:t>
      </w:r>
    </w:p>
    <w:p w:rsidR="00994515" w:rsidRDefault="00994515" w:rsidP="00994515">
      <w:pPr>
        <w:ind w:left="2700" w:hanging="2250"/>
      </w:pPr>
      <w:r>
        <w:rPr>
          <w:rStyle w:val="EmphasizeChar"/>
        </w:rPr>
        <w:t>conn_proxy</w:t>
      </w:r>
      <w:r>
        <w:tab/>
      </w:r>
      <w:r w:rsidR="006434C9">
        <w:t>Total number of connections being handled by the proxy at the time the event was logged.</w:t>
      </w:r>
    </w:p>
    <w:p w:rsidR="00994515" w:rsidRDefault="00994515" w:rsidP="00994515">
      <w:pPr>
        <w:ind w:left="2700" w:hanging="2250"/>
      </w:pPr>
      <w:r>
        <w:rPr>
          <w:rStyle w:val="EmphasizeChar"/>
        </w:rPr>
        <w:lastRenderedPageBreak/>
        <w:t>conn_frontend</w:t>
      </w:r>
      <w:r>
        <w:tab/>
      </w:r>
      <w:r w:rsidR="006434C9">
        <w:t>Number of requests handled by the proxy frontend at the time the event was logged.</w:t>
      </w:r>
    </w:p>
    <w:p w:rsidR="00994515" w:rsidRDefault="00994515" w:rsidP="00994515">
      <w:pPr>
        <w:ind w:left="2700" w:hanging="2250"/>
      </w:pPr>
      <w:r>
        <w:rPr>
          <w:rStyle w:val="EmphasizeChar"/>
        </w:rPr>
        <w:t>conn_backend</w:t>
      </w:r>
      <w:r>
        <w:tab/>
      </w:r>
      <w:r w:rsidR="006434C9">
        <w:t xml:space="preserve">Number of proxy connections to </w:t>
      </w:r>
      <w:r w:rsidR="003F03E6">
        <w:t>internal HAProxy backend</w:t>
      </w:r>
      <w:r w:rsidR="006434C9">
        <w:t xml:space="preserve"> at the time the event was logged.</w:t>
      </w:r>
    </w:p>
    <w:p w:rsidR="00902F97" w:rsidRDefault="00902F97" w:rsidP="00902F97">
      <w:pPr>
        <w:ind w:left="2700" w:hanging="2250"/>
      </w:pPr>
      <w:r>
        <w:rPr>
          <w:rStyle w:val="EmphasizeChar"/>
        </w:rPr>
        <w:t>conn_server</w:t>
      </w:r>
      <w:r>
        <w:tab/>
        <w:t>Number of proxy connections to backend servers at the time the event was logged.</w:t>
      </w:r>
    </w:p>
    <w:p w:rsidR="00DB0A59" w:rsidRDefault="006724CB" w:rsidP="00054F2E">
      <w:pPr>
        <w:ind w:left="2700" w:hanging="2250"/>
      </w:pPr>
      <w:r>
        <w:rPr>
          <w:rStyle w:val="EmphasizeChar"/>
        </w:rPr>
        <w:t>mode</w:t>
      </w:r>
      <w:r>
        <w:tab/>
        <w:t xml:space="preserve">Identifies the type of proxy: </w:t>
      </w:r>
      <w:r w:rsidRPr="00DB0A59">
        <w:rPr>
          <w:rStyle w:val="EmphasizeChar"/>
        </w:rPr>
        <w:t>tcp</w:t>
      </w:r>
      <w:r>
        <w:t xml:space="preserve"> or </w:t>
      </w:r>
      <w:r w:rsidRPr="00DB0A59">
        <w:rPr>
          <w:rStyle w:val="EmphasizeChar"/>
        </w:rPr>
        <w:t>http</w:t>
      </w:r>
      <w:r>
        <w:t>.</w:t>
      </w:r>
    </w:p>
    <w:p w:rsidR="00994515" w:rsidRDefault="00994515" w:rsidP="00994515">
      <w:pPr>
        <w:ind w:left="2700" w:hanging="2250"/>
      </w:pPr>
      <w:r>
        <w:rPr>
          <w:rStyle w:val="EmphasizeChar"/>
        </w:rPr>
        <w:t>queue_server</w:t>
      </w:r>
      <w:r>
        <w:tab/>
      </w:r>
      <w:r w:rsidR="006434C9">
        <w:t xml:space="preserve">Number of </w:t>
      </w:r>
      <w:r w:rsidR="00FF66E1">
        <w:t>operations queued to be delivered to the current backend server at the time the event was logged.</w:t>
      </w:r>
    </w:p>
    <w:p w:rsidR="00994515" w:rsidRDefault="00994515" w:rsidP="00994515">
      <w:pPr>
        <w:ind w:left="2700" w:hanging="2250"/>
      </w:pPr>
      <w:r>
        <w:rPr>
          <w:rStyle w:val="EmphasizeChar"/>
        </w:rPr>
        <w:t>queue_backend</w:t>
      </w:r>
      <w:r>
        <w:tab/>
      </w:r>
      <w:r w:rsidR="00FF66E1">
        <w:t>Number of operations queued to the current proxy across all backend servers at the time the event was logged.</w:t>
      </w:r>
    </w:p>
    <w:p w:rsidR="00994515" w:rsidRDefault="000679E2" w:rsidP="00994515">
      <w:pPr>
        <w:ind w:left="2700" w:hanging="2250"/>
      </w:pPr>
      <w:r>
        <w:rPr>
          <w:rStyle w:val="EmphasizeChar"/>
        </w:rPr>
        <w:t>retries</w:t>
      </w:r>
      <w:r w:rsidR="00994515">
        <w:tab/>
      </w:r>
      <w:r w:rsidR="00FF66E1">
        <w:t xml:space="preserve">Number of times the operation was </w:t>
      </w:r>
      <w:r>
        <w:t>retried after an initial failure</w:t>
      </w:r>
      <w:r w:rsidR="00FF66E1">
        <w:t>.</w:t>
      </w:r>
    </w:p>
    <w:p w:rsidR="00054F2E" w:rsidRDefault="00054F2E" w:rsidP="00054F2E">
      <w:pPr>
        <w:ind w:left="2700" w:hanging="2250"/>
        <w:rPr>
          <w:rStyle w:val="EmphasizeChar"/>
        </w:rPr>
      </w:pPr>
      <w:r>
        <w:rPr>
          <w:rStyle w:val="EmphasizeChar"/>
        </w:rPr>
        <w:t>route</w:t>
      </w:r>
      <w:r>
        <w:rPr>
          <w:rStyle w:val="EmphasizeChar"/>
        </w:rPr>
        <w:tab/>
      </w:r>
      <w:r w:rsidR="00FF66E1">
        <w:t xml:space="preserve">Identifies the </w:t>
      </w:r>
      <w:r w:rsidR="005A2E88">
        <w:t>n</w:t>
      </w:r>
      <w:r w:rsidR="00100CD8">
        <w:t>eonCLUSTER</w:t>
      </w:r>
      <w:r w:rsidR="00FF66E1">
        <w:t xml:space="preserve"> proxy route.</w:t>
      </w:r>
    </w:p>
    <w:p w:rsidR="00054F2E" w:rsidRDefault="00054F2E" w:rsidP="00054F2E">
      <w:pPr>
        <w:ind w:left="2700" w:hanging="2250"/>
        <w:rPr>
          <w:rStyle w:val="EmphasizeChar"/>
        </w:rPr>
      </w:pPr>
      <w:r>
        <w:rPr>
          <w:rStyle w:val="EmphasizeChar"/>
        </w:rPr>
        <w:t>server</w:t>
      </w:r>
      <w:r>
        <w:rPr>
          <w:rStyle w:val="EmphasizeChar"/>
        </w:rPr>
        <w:tab/>
      </w:r>
      <w:r w:rsidR="00FF66E1">
        <w:t xml:space="preserve">Identifies the backend server.  This can be configured in the route or will auto generated by the </w:t>
      </w:r>
      <w:r w:rsidR="00FF66E1" w:rsidRPr="00FF66E1">
        <w:rPr>
          <w:rStyle w:val="EmphasizeChar"/>
        </w:rPr>
        <w:t>neon-proxy-manager</w:t>
      </w:r>
      <w:r w:rsidR="00FF66E1">
        <w:t>.</w:t>
      </w:r>
    </w:p>
    <w:p w:rsidR="00054F2E" w:rsidRDefault="00054F2E" w:rsidP="00054F2E">
      <w:pPr>
        <w:ind w:left="2700" w:hanging="2250"/>
        <w:rPr>
          <w:rStyle w:val="EmphasizeChar"/>
        </w:rPr>
      </w:pPr>
      <w:r>
        <w:rPr>
          <w:rStyle w:val="EmphasizeChar"/>
        </w:rPr>
        <w:t>server_ip</w:t>
      </w:r>
      <w:r>
        <w:rPr>
          <w:rStyle w:val="EmphasizeChar"/>
        </w:rPr>
        <w:tab/>
      </w:r>
      <w:r w:rsidR="00FF66E1">
        <w:t>Backend server IP address.</w:t>
      </w:r>
    </w:p>
    <w:p w:rsidR="00054F2E" w:rsidRDefault="00054F2E" w:rsidP="00054F2E">
      <w:pPr>
        <w:ind w:left="2700" w:hanging="2250"/>
        <w:rPr>
          <w:rStyle w:val="EmphasizeChar"/>
        </w:rPr>
      </w:pPr>
      <w:r>
        <w:rPr>
          <w:rStyle w:val="EmphasizeChar"/>
        </w:rPr>
        <w:t>server_port</w:t>
      </w:r>
      <w:r>
        <w:rPr>
          <w:rStyle w:val="EmphasizeChar"/>
        </w:rPr>
        <w:tab/>
      </w:r>
      <w:r w:rsidR="00FF66E1">
        <w:t>Backend server port.</w:t>
      </w:r>
    </w:p>
    <w:p w:rsidR="00054F2E" w:rsidRDefault="00054F2E" w:rsidP="00054F2E">
      <w:pPr>
        <w:ind w:left="2700" w:hanging="2250"/>
      </w:pPr>
      <w:r>
        <w:rPr>
          <w:rStyle w:val="EmphasizeChar"/>
        </w:rPr>
        <w:t>time_queue</w:t>
      </w:r>
      <w:r>
        <w:tab/>
      </w:r>
      <w:r w:rsidR="005206F4">
        <w:t xml:space="preserve">Total </w:t>
      </w:r>
      <w:r w:rsidR="005A6597">
        <w:t>seconds</w:t>
      </w:r>
      <w:r w:rsidR="005206F4">
        <w:t xml:space="preserve"> the operation waited in all queues.</w:t>
      </w:r>
    </w:p>
    <w:p w:rsidR="00054F2E" w:rsidRDefault="00054F2E" w:rsidP="00054F2E">
      <w:pPr>
        <w:ind w:left="2700" w:hanging="2250"/>
      </w:pPr>
      <w:r>
        <w:rPr>
          <w:rStyle w:val="EmphasizeChar"/>
        </w:rPr>
        <w:t>time_connect</w:t>
      </w:r>
      <w:r>
        <w:tab/>
      </w:r>
      <w:r w:rsidR="002D6BBD">
        <w:t>Seconds</w:t>
      </w:r>
      <w:r w:rsidR="005206F4">
        <w:t xml:space="preserve"> the operation waited for a connection to a backend server.</w:t>
      </w:r>
    </w:p>
    <w:p w:rsidR="00054F2E" w:rsidRDefault="00054F2E" w:rsidP="00054F2E">
      <w:pPr>
        <w:ind w:left="2700" w:hanging="2250"/>
      </w:pPr>
      <w:r>
        <w:rPr>
          <w:rStyle w:val="EmphasizeChar"/>
        </w:rPr>
        <w:t>time_session</w:t>
      </w:r>
      <w:r>
        <w:tab/>
      </w:r>
      <w:r w:rsidR="002D6BBD">
        <w:t>Seconds</w:t>
      </w:r>
      <w:r w:rsidR="00D16E62">
        <w:t xml:space="preserve"> for the overall session.</w:t>
      </w:r>
    </w:p>
    <w:p w:rsidR="00054F2E" w:rsidRDefault="00054F2E" w:rsidP="00054F2E">
      <w:pPr>
        <w:ind w:left="2700" w:hanging="2250"/>
      </w:pPr>
      <w:r w:rsidRPr="00054F2E">
        <w:rPr>
          <w:rStyle w:val="EmphasizeChar"/>
        </w:rPr>
        <w:t>termination</w:t>
      </w:r>
      <w:r>
        <w:tab/>
      </w:r>
      <w:r w:rsidR="006434C9">
        <w:t xml:space="preserve">Details how the session was terminated.  See the HAProxy documentation </w:t>
      </w:r>
      <w:hyperlink r:id="rId19" w:anchor="8.5" w:history="1">
        <w:r w:rsidR="006434C9" w:rsidRPr="006434C9">
          <w:rPr>
            <w:rStyle w:val="Hyperlink"/>
          </w:rPr>
          <w:t>here</w:t>
        </w:r>
      </w:hyperlink>
      <w:r w:rsidR="006434C9">
        <w:t xml:space="preserve"> for more information.</w:t>
      </w:r>
    </w:p>
    <w:p w:rsidR="00994515" w:rsidRDefault="00994515" w:rsidP="00994515">
      <w:pPr>
        <w:ind w:left="2700" w:hanging="2250"/>
        <w:rPr>
          <w:rStyle w:val="EmphasizeChar"/>
        </w:rPr>
      </w:pPr>
      <w:r>
        <w:rPr>
          <w:rStyle w:val="EmphasizeChar"/>
        </w:rPr>
        <w:t>tls_version</w:t>
      </w:r>
      <w:r>
        <w:rPr>
          <w:rStyle w:val="EmphasizeChar"/>
        </w:rPr>
        <w:tab/>
      </w:r>
      <w:r w:rsidR="00D16E62">
        <w:t xml:space="preserve">TLS version or </w:t>
      </w:r>
      <w:r w:rsidR="00F318D5">
        <w:t>the empty string</w:t>
      </w:r>
      <w:r w:rsidR="00D16E62">
        <w:t xml:space="preserve"> if the connection is not secured.</w:t>
      </w:r>
    </w:p>
    <w:p w:rsidR="00994515" w:rsidRDefault="00994515" w:rsidP="00994515">
      <w:pPr>
        <w:ind w:left="2700" w:hanging="2250"/>
      </w:pPr>
      <w:r>
        <w:rPr>
          <w:rStyle w:val="EmphasizeChar"/>
        </w:rPr>
        <w:t>tls_cypher</w:t>
      </w:r>
      <w:r>
        <w:rPr>
          <w:rStyle w:val="EmphasizeChar"/>
        </w:rPr>
        <w:tab/>
      </w:r>
      <w:r w:rsidR="00D16E62">
        <w:t xml:space="preserve">TLS cypher or </w:t>
      </w:r>
      <w:r w:rsidR="00F318D5">
        <w:t>the empty string</w:t>
      </w:r>
      <w:r w:rsidR="00D16E62">
        <w:t xml:space="preserve"> if the connection is not secured.</w:t>
      </w:r>
    </w:p>
    <w:p w:rsidR="00B02A48" w:rsidRDefault="00B02A48" w:rsidP="00B02A48">
      <w:r>
        <w:rPr>
          <w:rStyle w:val="Heading4Char"/>
        </w:rPr>
        <w:t>Extended Fields for HTTP Traffic</w:t>
      </w:r>
    </w:p>
    <w:p w:rsidR="00B02A48" w:rsidRDefault="00B02A48" w:rsidP="00B02A48">
      <w:r>
        <w:t>Here are the</w:t>
      </w:r>
      <w:r w:rsidR="00793BC1">
        <w:t xml:space="preserve"> extended</w:t>
      </w:r>
      <w:r>
        <w:t xml:space="preserve"> </w:t>
      </w:r>
      <w:r w:rsidRPr="00613907">
        <w:rPr>
          <w:rStyle w:val="EmphasizeChar"/>
        </w:rPr>
        <w:t>proxy</w:t>
      </w:r>
      <w:r>
        <w:t xml:space="preserve"> common subfields </w:t>
      </w:r>
      <w:r w:rsidR="00793BC1">
        <w:t>for</w:t>
      </w:r>
      <w:r>
        <w:t xml:space="preserve"> and HTTP traffic:</w:t>
      </w:r>
    </w:p>
    <w:p w:rsidR="00782C15" w:rsidRDefault="00782C15" w:rsidP="00782C15">
      <w:pPr>
        <w:ind w:left="2700" w:hanging="2250"/>
      </w:pPr>
      <w:r>
        <w:rPr>
          <w:rStyle w:val="EmphasizeChar"/>
        </w:rPr>
        <w:t>http_host</w:t>
      </w:r>
      <w:r>
        <w:tab/>
      </w:r>
      <w:r w:rsidR="00F27A10">
        <w:t xml:space="preserve">HTTP </w:t>
      </w:r>
      <w:r w:rsidR="00F27A10" w:rsidRPr="00F27A10">
        <w:rPr>
          <w:rStyle w:val="EmphasizeChar"/>
        </w:rPr>
        <w:t>Host</w:t>
      </w:r>
      <w:r w:rsidR="00F27A10">
        <w:t xml:space="preserve"> header</w:t>
      </w:r>
      <w:r>
        <w:t>.</w:t>
      </w:r>
    </w:p>
    <w:p w:rsidR="00782C15" w:rsidRDefault="00782C15" w:rsidP="00782C15">
      <w:pPr>
        <w:ind w:left="2700" w:hanging="2250"/>
      </w:pPr>
      <w:r>
        <w:rPr>
          <w:rStyle w:val="EmphasizeChar"/>
        </w:rPr>
        <w:t>http_method</w:t>
      </w:r>
      <w:r>
        <w:tab/>
      </w:r>
      <w:r w:rsidR="00362B03">
        <w:t>HTTP request method, like: GET, PUT, POST,…</w:t>
      </w:r>
    </w:p>
    <w:p w:rsidR="00782C15" w:rsidRDefault="00782C15" w:rsidP="00782C15">
      <w:pPr>
        <w:ind w:left="2700" w:hanging="2250"/>
      </w:pPr>
      <w:r>
        <w:rPr>
          <w:rStyle w:val="EmphasizeChar"/>
        </w:rPr>
        <w:t>http_status</w:t>
      </w:r>
      <w:r>
        <w:tab/>
      </w:r>
      <w:r w:rsidR="00F27A10">
        <w:t>HTTP response status code</w:t>
      </w:r>
      <w:r>
        <w:t>.</w:t>
      </w:r>
    </w:p>
    <w:p w:rsidR="00F27A10" w:rsidRDefault="00F27A10" w:rsidP="00F27A10">
      <w:pPr>
        <w:ind w:left="2700" w:hanging="2250"/>
      </w:pPr>
      <w:r>
        <w:rPr>
          <w:rStyle w:val="EmphasizeChar"/>
        </w:rPr>
        <w:t>http_time_active</w:t>
      </w:r>
      <w:r>
        <w:tab/>
      </w:r>
      <w:r w:rsidR="000A7765">
        <w:t>Seconds</w:t>
      </w:r>
      <w:r>
        <w:t xml:space="preserve"> </w:t>
      </w:r>
      <w:r w:rsidR="00B521B4">
        <w:t>from the request time (</w:t>
      </w:r>
      <w:r w:rsidR="00B521B4" w:rsidRPr="00B521B4">
        <w:rPr>
          <w:rStyle w:val="EmphasizeChar"/>
        </w:rPr>
        <w:t>@timestamp</w:t>
      </w:r>
      <w:r w:rsidR="00B521B4">
        <w:t>) until the response was transmitted</w:t>
      </w:r>
      <w:r>
        <w:t>.</w:t>
      </w:r>
    </w:p>
    <w:p w:rsidR="002E409A" w:rsidRDefault="002E409A" w:rsidP="00F27A10">
      <w:pPr>
        <w:ind w:left="2700" w:hanging="2250"/>
      </w:pPr>
      <w:r>
        <w:rPr>
          <w:rStyle w:val="EmphasizeChar"/>
        </w:rPr>
        <w:t>http_time_idle</w:t>
      </w:r>
      <w:r>
        <w:rPr>
          <w:rStyle w:val="EmphasizeChar"/>
        </w:rPr>
        <w:tab/>
      </w:r>
      <w:r w:rsidR="002D6BBD">
        <w:t>Seconds</w:t>
      </w:r>
      <w:r>
        <w:t xml:space="preserve"> waiting idle for the first byte of the HTTP.</w:t>
      </w:r>
    </w:p>
    <w:p w:rsidR="00793BC1" w:rsidRDefault="00782C15" w:rsidP="00793BC1">
      <w:pPr>
        <w:ind w:left="2700" w:hanging="2250"/>
      </w:pPr>
      <w:r>
        <w:rPr>
          <w:rStyle w:val="EmphasizeChar"/>
        </w:rPr>
        <w:lastRenderedPageBreak/>
        <w:t>http_time_request</w:t>
      </w:r>
      <w:r w:rsidR="00793BC1">
        <w:tab/>
      </w:r>
      <w:r w:rsidR="002D6BBD">
        <w:t>Seconds</w:t>
      </w:r>
      <w:r w:rsidR="00F27A10">
        <w:t xml:space="preserve"> to receive the full HTTP request from the first byte</w:t>
      </w:r>
      <w:r w:rsidR="00793BC1">
        <w:t>.</w:t>
      </w:r>
    </w:p>
    <w:p w:rsidR="00793BC1" w:rsidRDefault="00782C15" w:rsidP="00793BC1">
      <w:pPr>
        <w:ind w:left="2700" w:hanging="2250"/>
      </w:pPr>
      <w:r>
        <w:rPr>
          <w:rStyle w:val="EmphasizeChar"/>
        </w:rPr>
        <w:t>http_time_response</w:t>
      </w:r>
      <w:r w:rsidR="00793BC1">
        <w:tab/>
      </w:r>
      <w:r w:rsidR="002D6BBD">
        <w:t xml:space="preserve">Seconds </w:t>
      </w:r>
      <w:r w:rsidR="002E409A">
        <w:t>the backend server took to process the request and return the response line and headers</w:t>
      </w:r>
      <w:r w:rsidR="00793BC1">
        <w:t>.</w:t>
      </w:r>
      <w:r w:rsidR="002E409A">
        <w:t xml:space="preserve">  This does not include the time to return all of the response contents.</w:t>
      </w:r>
    </w:p>
    <w:p w:rsidR="00782C15" w:rsidRDefault="00782C15" w:rsidP="00782C15">
      <w:pPr>
        <w:ind w:left="2700" w:hanging="2250"/>
      </w:pPr>
      <w:r>
        <w:rPr>
          <w:rStyle w:val="EmphasizeChar"/>
        </w:rPr>
        <w:t>http_uri</w:t>
      </w:r>
      <w:r>
        <w:tab/>
      </w:r>
      <w:r w:rsidR="00B97984">
        <w:t>R</w:t>
      </w:r>
      <w:r w:rsidR="00A47F38">
        <w:t xml:space="preserve">elative request URI </w:t>
      </w:r>
      <w:r w:rsidR="00B97984">
        <w:t>excluding</w:t>
      </w:r>
      <w:r w:rsidR="00A47F38">
        <w:t xml:space="preserve"> query string</w:t>
      </w:r>
      <w:r w:rsidR="00B97984">
        <w:t>s</w:t>
      </w:r>
      <w:r>
        <w:t>.</w:t>
      </w:r>
    </w:p>
    <w:p w:rsidR="00B97984" w:rsidRDefault="00B97984" w:rsidP="00782C15">
      <w:pPr>
        <w:ind w:left="2700" w:hanging="2250"/>
      </w:pPr>
      <w:r>
        <w:rPr>
          <w:rStyle w:val="EmphasizeChar"/>
        </w:rPr>
        <w:t>http_uri_query</w:t>
      </w:r>
      <w:r>
        <w:rPr>
          <w:rStyle w:val="EmphasizeChar"/>
        </w:rPr>
        <w:tab/>
      </w:r>
      <w:r>
        <w:t>Request URI query string.</w:t>
      </w:r>
    </w:p>
    <w:p w:rsidR="00782C15" w:rsidRDefault="00782C15" w:rsidP="00782C15">
      <w:pPr>
        <w:ind w:left="2700" w:hanging="2250"/>
      </w:pPr>
      <w:r>
        <w:rPr>
          <w:rStyle w:val="EmphasizeChar"/>
        </w:rPr>
        <w:t>http_user_agent</w:t>
      </w:r>
      <w:r>
        <w:tab/>
      </w:r>
      <w:r w:rsidR="00362B03">
        <w:t xml:space="preserve">HTTP </w:t>
      </w:r>
      <w:r w:rsidR="00362B03" w:rsidRPr="00F27A10">
        <w:rPr>
          <w:rStyle w:val="EmphasizeChar"/>
        </w:rPr>
        <w:t>User-Agent</w:t>
      </w:r>
      <w:r w:rsidR="00362B03">
        <w:t xml:space="preserve"> header.</w:t>
      </w:r>
    </w:p>
    <w:p w:rsidR="00782C15" w:rsidRDefault="00782C15" w:rsidP="00782C15">
      <w:pPr>
        <w:ind w:left="2700" w:hanging="2250"/>
      </w:pPr>
      <w:r>
        <w:rPr>
          <w:rStyle w:val="EmphasizeChar"/>
        </w:rPr>
        <w:t>http_version</w:t>
      </w:r>
      <w:r>
        <w:tab/>
      </w:r>
      <w:r w:rsidR="00362B03">
        <w:t>The HTTP version, like: HTTP/1.</w:t>
      </w:r>
      <w:r w:rsidR="00B97984">
        <w:t>1</w:t>
      </w:r>
    </w:p>
    <w:p w:rsidR="008B4F90" w:rsidRDefault="00627A4A" w:rsidP="00627A4A">
      <w:pPr>
        <w:pStyle w:val="Heading3"/>
      </w:pPr>
      <w:r>
        <w:t xml:space="preserve">Audit </w:t>
      </w:r>
      <w:r w:rsidR="009B3FF7">
        <w:t>Details</w:t>
      </w:r>
    </w:p>
    <w:p w:rsidR="00627A4A" w:rsidRDefault="00627A4A" w:rsidP="00627A4A">
      <w:r>
        <w:t>TODO: DESCRIBE THESE</w:t>
      </w:r>
    </w:p>
    <w:p w:rsidR="002A1D00" w:rsidRDefault="002A1D00" w:rsidP="002A1D00">
      <w:pPr>
        <w:ind w:left="1980" w:hanging="1620"/>
      </w:pPr>
      <w:r w:rsidRPr="00672EAC">
        <w:rPr>
          <w:rStyle w:val="EmphasizeChar"/>
        </w:rPr>
        <w:t>cluster</w:t>
      </w:r>
      <w:r>
        <w:tab/>
        <w:t>Identifies the source cluster within the datacenter.</w:t>
      </w:r>
    </w:p>
    <w:p w:rsidR="002A1D00" w:rsidRDefault="002A1D00" w:rsidP="002A1D00">
      <w:pPr>
        <w:ind w:left="1980" w:hanging="1620"/>
      </w:pPr>
      <w:r w:rsidRPr="00672EAC">
        <w:rPr>
          <w:rStyle w:val="EmphasizeChar"/>
        </w:rPr>
        <w:t>datacenter</w:t>
      </w:r>
      <w:r>
        <w:tab/>
        <w:t>Identifies the source datacenter.</w:t>
      </w:r>
    </w:p>
    <w:p w:rsidR="006C32A4" w:rsidRDefault="006C32A4" w:rsidP="002A1D00">
      <w:pPr>
        <w:ind w:left="1980" w:hanging="1620"/>
      </w:pPr>
      <w:r>
        <w:rPr>
          <w:rStyle w:val="EmphasizeChar"/>
        </w:rPr>
        <w:t>details</w:t>
      </w:r>
      <w:r>
        <w:rPr>
          <w:rStyle w:val="EmphasizeChar"/>
        </w:rPr>
        <w:tab/>
      </w:r>
      <w:r>
        <w:t>Vault audit event details.</w:t>
      </w:r>
    </w:p>
    <w:p w:rsidR="002A1D00" w:rsidRDefault="002A1D00" w:rsidP="002A1D00">
      <w:pPr>
        <w:ind w:left="1980" w:hanging="1620"/>
      </w:pPr>
      <w:r w:rsidRPr="00672EAC">
        <w:rPr>
          <w:rStyle w:val="EmphasizeChar"/>
        </w:rPr>
        <w:t>environment</w:t>
      </w:r>
      <w:r>
        <w:tab/>
        <w:t xml:space="preserve">Identifies the operational environment, one of: </w:t>
      </w:r>
      <w:r>
        <w:rPr>
          <w:rStyle w:val="EmphasizeChar"/>
        </w:rPr>
        <w:t>dev</w:t>
      </w:r>
      <w:r>
        <w:t xml:space="preserve">, </w:t>
      </w:r>
      <w:r w:rsidRPr="00774E74">
        <w:rPr>
          <w:rStyle w:val="EmphasizeChar"/>
        </w:rPr>
        <w:t>test</w:t>
      </w:r>
      <w:r>
        <w:t xml:space="preserve">, </w:t>
      </w:r>
      <w:r w:rsidRPr="00774E74">
        <w:rPr>
          <w:rStyle w:val="EmphasizeChar"/>
        </w:rPr>
        <w:t>stage</w:t>
      </w:r>
      <w:r>
        <w:t xml:space="preserve">, </w:t>
      </w:r>
      <w:r w:rsidRPr="00774E74">
        <w:rPr>
          <w:rStyle w:val="EmphasizeChar"/>
        </w:rPr>
        <w:t>prod</w:t>
      </w:r>
      <w:r>
        <w:t xml:space="preserve">, or </w:t>
      </w:r>
      <w:r w:rsidRPr="00774E74">
        <w:rPr>
          <w:rStyle w:val="EmphasizeChar"/>
        </w:rPr>
        <w:t>other</w:t>
      </w:r>
      <w:r>
        <w:t>.</w:t>
      </w:r>
    </w:p>
    <w:p w:rsidR="002A1D00" w:rsidRDefault="002A1D00" w:rsidP="002A1D00">
      <w:pPr>
        <w:ind w:left="1980" w:hanging="1620"/>
      </w:pPr>
      <w:r w:rsidRPr="00672EAC">
        <w:rPr>
          <w:rStyle w:val="EmphasizeChar"/>
        </w:rPr>
        <w:t>node</w:t>
      </w:r>
      <w:r>
        <w:tab/>
        <w:t>Docker host node name as specified in the cluster definition.</w:t>
      </w:r>
    </w:p>
    <w:p w:rsidR="002A1D00" w:rsidRDefault="002A1D00" w:rsidP="002A1D00">
      <w:pPr>
        <w:ind w:left="1980" w:hanging="1620"/>
      </w:pPr>
      <w:r w:rsidRPr="00672EAC">
        <w:rPr>
          <w:rStyle w:val="EmphasizeChar"/>
        </w:rPr>
        <w:t>node_dnsname</w:t>
      </w:r>
      <w:r>
        <w:tab/>
        <w:t>Docker host node DNS name (if any).</w:t>
      </w:r>
    </w:p>
    <w:p w:rsidR="002A1D00" w:rsidRDefault="002A1D00" w:rsidP="002A1D00">
      <w:pPr>
        <w:ind w:left="1980" w:hanging="1620"/>
      </w:pPr>
      <w:r w:rsidRPr="00672EAC">
        <w:rPr>
          <w:rStyle w:val="EmphasizeChar"/>
        </w:rPr>
        <w:t>node_ip</w:t>
      </w:r>
      <w:r>
        <w:tab/>
        <w:t>Docker host node’s IP address on the local cluster network.</w:t>
      </w:r>
    </w:p>
    <w:p w:rsidR="002A1D00" w:rsidRDefault="002A1D00" w:rsidP="002A1D00">
      <w:pPr>
        <w:ind w:left="1980" w:hanging="1620"/>
      </w:pPr>
      <w:r w:rsidRPr="00672EAC">
        <w:rPr>
          <w:rStyle w:val="EmphasizeChar"/>
        </w:rPr>
        <w:t>node_role</w:t>
      </w:r>
      <w:r>
        <w:tab/>
        <w:t xml:space="preserve">Docker host node role, one of: </w:t>
      </w:r>
      <w:r w:rsidRPr="00774E74">
        <w:rPr>
          <w:rStyle w:val="EmphasizeChar"/>
        </w:rPr>
        <w:t>manager</w:t>
      </w:r>
      <w:r>
        <w:t xml:space="preserve"> or </w:t>
      </w:r>
      <w:r w:rsidRPr="00774E74">
        <w:rPr>
          <w:rStyle w:val="EmphasizeChar"/>
        </w:rPr>
        <w:t>worker</w:t>
      </w:r>
      <w:r>
        <w:t>.</w:t>
      </w:r>
    </w:p>
    <w:p w:rsidR="002A1D00" w:rsidRDefault="002A1D00" w:rsidP="002A1D00">
      <w:pPr>
        <w:ind w:left="1980" w:hanging="1620"/>
      </w:pPr>
      <w:r w:rsidRPr="00672EAC">
        <w:rPr>
          <w:rStyle w:val="EmphasizeChar"/>
        </w:rPr>
        <w:t>service</w:t>
      </w:r>
      <w:r>
        <w:tab/>
        <w:t>Names the service or container.</w:t>
      </w:r>
    </w:p>
    <w:p w:rsidR="009A30F5" w:rsidRDefault="009A30F5" w:rsidP="009A30F5">
      <w:pPr>
        <w:ind w:left="1980" w:hanging="1620"/>
      </w:pPr>
      <w:r>
        <w:rPr>
          <w:rStyle w:val="EmphasizeChar"/>
        </w:rPr>
        <w:t>tag</w:t>
      </w:r>
      <w:r>
        <w:rPr>
          <w:rStyle w:val="EmphasizeChar"/>
        </w:rPr>
        <w:tab/>
      </w:r>
      <w:r>
        <w:t>The Fluentd event tag at the time when the event was persisted to Elasticsearch.</w:t>
      </w:r>
    </w:p>
    <w:p w:rsidR="002A1D00" w:rsidRDefault="002A1D00" w:rsidP="002A1D00">
      <w:pPr>
        <w:ind w:left="1980" w:hanging="1620"/>
      </w:pPr>
      <w:r w:rsidRPr="00672EAC">
        <w:rPr>
          <w:rStyle w:val="EmphasizeChar"/>
        </w:rPr>
        <w:t>@timestamp</w:t>
      </w:r>
      <w:r>
        <w:tab/>
        <w:t>Unix time (seconds) when the event was emitted or captured.</w:t>
      </w:r>
    </w:p>
    <w:p w:rsidR="002A1D00" w:rsidRDefault="00872FB2" w:rsidP="00872FB2">
      <w:pPr>
        <w:pStyle w:val="Heading2"/>
      </w:pPr>
      <w:r>
        <w:t>Custom Event Processing</w:t>
      </w:r>
    </w:p>
    <w:p w:rsidR="00872FB2" w:rsidRDefault="00872FB2" w:rsidP="00872FB2">
      <w:r>
        <w:t xml:space="preserve">By default, </w:t>
      </w:r>
      <w:r w:rsidR="005A2E88">
        <w:t>n</w:t>
      </w:r>
      <w:r w:rsidR="00100CD8">
        <w:t>eonCLUSTER</w:t>
      </w:r>
      <w:r>
        <w:t xml:space="preserve"> log pipeline attempts to extract some fields such as the timestamp, log level, module, and the remaining message from log events passing through the pipeline.  This can work for many applications, but sometimes logs require custom processing.</w:t>
      </w:r>
    </w:p>
    <w:p w:rsidR="00872FB2" w:rsidRDefault="00872FB2" w:rsidP="00872FB2">
      <w:r>
        <w:t>To accomplish this, you’ll need to ta</w:t>
      </w:r>
      <w:r w:rsidR="00473EB6">
        <w:t>g the application events with a</w:t>
      </w:r>
      <w:r>
        <w:t xml:space="preserve"> log source identifier as the leading tag segment.  The typical case will be to specify </w:t>
      </w:r>
      <w:r w:rsidRPr="00872FB2">
        <w:rPr>
          <w:rStyle w:val="EmphasizeChar"/>
        </w:rPr>
        <w:t>--log-driver=f</w:t>
      </w:r>
      <w:r w:rsidR="00612578">
        <w:rPr>
          <w:rStyle w:val="EmphasizeChar"/>
        </w:rPr>
        <w:t>luentd</w:t>
      </w:r>
      <w:r>
        <w:t xml:space="preserve"> and then </w:t>
      </w:r>
      <w:r w:rsidRPr="00AE1E47">
        <w:rPr>
          <w:rStyle w:val="EmphasizeChar"/>
        </w:rPr>
        <w:t>--log-</w:t>
      </w:r>
      <w:r w:rsidR="00AE1E47" w:rsidRPr="00AE1E47">
        <w:rPr>
          <w:rStyle w:val="EmphasizeChar"/>
        </w:rPr>
        <w:t>opt tag=&lt;value&gt;</w:t>
      </w:r>
      <w:r>
        <w:t xml:space="preserve"> as one of these strings when deploying a Docker service or container.  This gives the </w:t>
      </w:r>
      <w:r w:rsidRPr="00872FB2">
        <w:rPr>
          <w:rStyle w:val="EmphasizeChar"/>
        </w:rPr>
        <w:t>neon-log-collector</w:t>
      </w:r>
      <w:r>
        <w:t xml:space="preserve"> service enough information to customize event parsing for the specific application.</w:t>
      </w:r>
    </w:p>
    <w:p w:rsidR="00473EB6" w:rsidRDefault="00473EB6" w:rsidP="00872FB2">
      <w:r>
        <w:t xml:space="preserve">Here are the predefined identifiers supported by </w:t>
      </w:r>
      <w:r w:rsidR="005A2E88">
        <w:t>n</w:t>
      </w:r>
      <w:r w:rsidR="00100CD8">
        <w:t>eonCLUSTER</w:t>
      </w:r>
      <w:r>
        <w:t xml:space="preserve"> out of the box.  You may specify custom tags and then extend the neon-log-collector image to support other applications.</w:t>
      </w:r>
    </w:p>
    <w:p w:rsidR="00AE1E47" w:rsidRPr="00AE1E47" w:rsidRDefault="00AE1E47" w:rsidP="00AE1E47">
      <w:pPr>
        <w:ind w:left="2070" w:hanging="1710"/>
        <w:rPr>
          <w:rStyle w:val="EmphasizeChar"/>
          <w:b w:val="0"/>
        </w:rPr>
      </w:pPr>
      <w:r>
        <w:rPr>
          <w:rStyle w:val="EmphasizeChar"/>
        </w:rPr>
        <w:lastRenderedPageBreak/>
        <w:t>neon-common</w:t>
      </w:r>
      <w:r>
        <w:rPr>
          <w:rStyle w:val="EmphasizeChar"/>
        </w:rPr>
        <w:tab/>
      </w:r>
      <w:r w:rsidRPr="00AE1E47">
        <w:t>Many NeonResearch applications emit a common log message format that include an optional timestamp, optional log-level, and optional sections in that order, followed by the message text.  Each of the optional sections are surrounded by square brackets and are</w:t>
      </w:r>
      <w:r>
        <w:t xml:space="preserve"> </w:t>
      </w:r>
      <w:r w:rsidRPr="00AE1E47">
        <w:t>formatted like:</w:t>
      </w:r>
      <w:r>
        <w:br/>
      </w:r>
      <w:r>
        <w:rPr>
          <w:rStyle w:val="EmphasizeChar"/>
          <w:b w:val="0"/>
        </w:rPr>
        <w:br/>
      </w:r>
      <w:r w:rsidRPr="00AE1E47">
        <w:rPr>
          <w:rStyle w:val="CodeChar"/>
        </w:rPr>
        <w:t>[2017-01-27T19:04:11.000+00:00] [info] [module:main]</w:t>
      </w:r>
      <w:r w:rsidR="003B6F2C">
        <w:rPr>
          <w:rStyle w:val="CodeChar"/>
        </w:rPr>
        <w:t xml:space="preserve"> [activity:&lt;guid&gt;]</w:t>
      </w:r>
      <w:r w:rsidRPr="00AE1E47">
        <w:rPr>
          <w:rStyle w:val="CodeChar"/>
        </w:rPr>
        <w:t xml:space="preserve"> </w:t>
      </w:r>
      <w:r>
        <w:rPr>
          <w:rStyle w:val="CodeChar"/>
        </w:rPr>
        <w:t>The message</w:t>
      </w:r>
      <w:r w:rsidRPr="00AE1E47">
        <w:rPr>
          <w:rStyle w:val="CodeChar"/>
        </w:rPr>
        <w:t>.</w:t>
      </w:r>
    </w:p>
    <w:p w:rsidR="00627A4A" w:rsidRDefault="00473EB6" w:rsidP="00AE1E47">
      <w:pPr>
        <w:ind w:left="2070" w:hanging="1710"/>
      </w:pPr>
      <w:r w:rsidRPr="00473EB6">
        <w:rPr>
          <w:rStyle w:val="EmphasizeChar"/>
        </w:rPr>
        <w:t>elasticsearch</w:t>
      </w:r>
      <w:r>
        <w:tab/>
      </w:r>
      <w:r w:rsidRPr="00473EB6">
        <w:t>Elasticsearch cluster node.</w:t>
      </w:r>
    </w:p>
    <w:p w:rsidR="00473EB6" w:rsidRDefault="003B6F2C" w:rsidP="003B6F2C">
      <w:pPr>
        <w:pStyle w:val="Heading1"/>
      </w:pPr>
      <w:r>
        <w:t>Activity Correlation</w:t>
      </w:r>
    </w:p>
    <w:p w:rsidR="000B0039" w:rsidRDefault="003B6F2C" w:rsidP="00872FB2">
      <w:r>
        <w:t xml:space="preserve">It is often useful to be able to correlate information about the actions performed across multiple systems and services to perform a high-level activity.   </w:t>
      </w:r>
      <w:r w:rsidR="005A2E88">
        <w:t>n</w:t>
      </w:r>
      <w:r w:rsidR="00100CD8">
        <w:t>eonCLUSTER</w:t>
      </w:r>
      <w:r>
        <w:t xml:space="preserve"> </w:t>
      </w:r>
      <w:r w:rsidR="000B0039">
        <w:t xml:space="preserve">handles this via globally unique activity IDs.  By default, the </w:t>
      </w:r>
      <w:r w:rsidR="005A2E88">
        <w:t>n</w:t>
      </w:r>
      <w:r w:rsidR="00100CD8">
        <w:t>eonCLUSTER</w:t>
      </w:r>
      <w:r w:rsidR="000B0039">
        <w:t xml:space="preserve"> HAProxy services will add an </w:t>
      </w:r>
      <w:r w:rsidR="000B0039" w:rsidRPr="000B0039">
        <w:rPr>
          <w:rStyle w:val="EmphasizeChar"/>
        </w:rPr>
        <w:t>X-Activity-ID</w:t>
      </w:r>
      <w:r w:rsidR="000B0039">
        <w:t xml:space="preserve"> header to each proxied request, if this header isn’t already present.  Standard services will be coded such that activity IDs from received requests will be forwarded on to downstream service calls and also included in the service logs.</w:t>
      </w:r>
    </w:p>
    <w:p w:rsidR="00021101" w:rsidRDefault="00021101" w:rsidP="00872FB2">
      <w:r>
        <w:t>Activity IDs are to be considered to be opaque strings.  IDs generated by HAProxy for received requests without an activity ID will look like:</w:t>
      </w:r>
      <w:r>
        <w:br/>
      </w:r>
      <w:r>
        <w:br/>
      </w:r>
      <w:r w:rsidRPr="00021101">
        <w:rPr>
          <w:rStyle w:val="EmphasizeChar"/>
        </w:rPr>
        <w:t>C140001:C1B8_</w:t>
      </w:r>
      <w:r w:rsidR="00AB7239">
        <w:rPr>
          <w:rStyle w:val="EmphasizeChar"/>
        </w:rPr>
        <w:t>AC140014:2327_55F1BFF3_0003</w:t>
      </w:r>
    </w:p>
    <w:p w:rsidR="000B0039" w:rsidRDefault="00021101" w:rsidP="00872FB2">
      <w:r>
        <w:t xml:space="preserve">IDs generated by </w:t>
      </w:r>
      <w:r w:rsidR="005A2E88">
        <w:t>n</w:t>
      </w:r>
      <w:r w:rsidR="00100CD8">
        <w:t>eonCLUSTER</w:t>
      </w:r>
      <w:r>
        <w:t>s related services will have .NET standard GUIDs like:</w:t>
      </w:r>
      <w:r>
        <w:br/>
      </w:r>
      <w:r>
        <w:br/>
      </w:r>
      <w:r w:rsidRPr="00021101">
        <w:rPr>
          <w:rStyle w:val="EmphasizeChar"/>
        </w:rPr>
        <w:t>2A45FAE8-9902-4F8B-BF58-0E4785D7519F</w:t>
      </w:r>
    </w:p>
    <w:p w:rsidR="00021101" w:rsidRDefault="00021101" w:rsidP="00872FB2">
      <w:r>
        <w:t>Other services may generate activity IDs with differing formats, so you should never depend on a specific format.</w:t>
      </w:r>
    </w:p>
    <w:p w:rsidR="00021101" w:rsidRDefault="00FB0DF4" w:rsidP="00FB0DF4">
      <w:pPr>
        <w:pStyle w:val="Heading1"/>
      </w:pPr>
      <w:r>
        <w:t>Cluster Networks</w:t>
      </w:r>
    </w:p>
    <w:p w:rsidR="00FB0DF4" w:rsidRDefault="005A2E88" w:rsidP="00872FB2">
      <w:r>
        <w:t>n</w:t>
      </w:r>
      <w:r w:rsidR="00100CD8">
        <w:t>eonCLUSTER</w:t>
      </w:r>
      <w:r w:rsidR="00FB0DF4">
        <w:t xml:space="preserve"> assumes that the cluster servers are deployed on a network behind a firewall and/or router.  The services will be assigned static IP addresses that cannot be changed after the cluster is deployed.</w:t>
      </w:r>
    </w:p>
    <w:p w:rsidR="00FB0DF4" w:rsidRDefault="00FB0DF4" w:rsidP="00872FB2">
      <w:r>
        <w:t xml:space="preserve">The </w:t>
      </w:r>
      <w:r w:rsidRPr="00FB0DF4">
        <w:rPr>
          <w:rStyle w:val="EmphasizeChar"/>
        </w:rPr>
        <w:t>neon</w:t>
      </w:r>
      <w:r>
        <w:t xml:space="preserve"> tool configures and controls the servers by connecting directly to cluster servers using SSH/SCP and issuing commands.  It also used HTTP/S to perform operations against various servers.  This implies that the tool must have access to the cluster network.  This can be achieved by:</w:t>
      </w:r>
    </w:p>
    <w:p w:rsidR="00FB0DF4" w:rsidRDefault="00FB0DF4" w:rsidP="00FB0DF4">
      <w:pPr>
        <w:pStyle w:val="ListParagraph"/>
        <w:numPr>
          <w:ilvl w:val="0"/>
          <w:numId w:val="4"/>
        </w:numPr>
      </w:pPr>
      <w:r>
        <w:t>Running the tool from a workstation on the cluster network.</w:t>
      </w:r>
    </w:p>
    <w:p w:rsidR="00FB0DF4" w:rsidRDefault="00FB0DF4" w:rsidP="00FB0DF4">
      <w:pPr>
        <w:pStyle w:val="ListParagraph"/>
        <w:numPr>
          <w:ilvl w:val="0"/>
          <w:numId w:val="4"/>
        </w:numPr>
      </w:pPr>
      <w:r>
        <w:t>Deploying a custom VPN solution.</w:t>
      </w:r>
    </w:p>
    <w:p w:rsidR="00FB0DF4" w:rsidRDefault="00FB0DF4" w:rsidP="00FB0DF4">
      <w:pPr>
        <w:pStyle w:val="ListParagraph"/>
        <w:numPr>
          <w:ilvl w:val="0"/>
          <w:numId w:val="4"/>
        </w:numPr>
      </w:pPr>
      <w:r>
        <w:t xml:space="preserve">Using the </w:t>
      </w:r>
      <w:r w:rsidR="00C64340" w:rsidRPr="00C64340">
        <w:rPr>
          <w:rStyle w:val="EmphasizeChar"/>
        </w:rPr>
        <w:t>B</w:t>
      </w:r>
      <w:r w:rsidRPr="00C64340">
        <w:rPr>
          <w:rStyle w:val="EmphasizeChar"/>
        </w:rPr>
        <w:t xml:space="preserve">uilt-in </w:t>
      </w:r>
      <w:r w:rsidR="005A2E88">
        <w:rPr>
          <w:rStyle w:val="EmphasizeChar"/>
        </w:rPr>
        <w:t>n</w:t>
      </w:r>
      <w:r w:rsidR="00100CD8">
        <w:rPr>
          <w:rStyle w:val="EmphasizeChar"/>
        </w:rPr>
        <w:t>eonCLUSTER</w:t>
      </w:r>
      <w:r w:rsidRPr="00C64340">
        <w:rPr>
          <w:rStyle w:val="EmphasizeChar"/>
        </w:rPr>
        <w:t xml:space="preserve"> </w:t>
      </w:r>
      <w:r w:rsidR="00C64340" w:rsidRPr="00C64340">
        <w:rPr>
          <w:rStyle w:val="EmphasizeChar"/>
        </w:rPr>
        <w:t xml:space="preserve">Management </w:t>
      </w:r>
      <w:r w:rsidRPr="00C64340">
        <w:rPr>
          <w:rStyle w:val="EmphasizeChar"/>
        </w:rPr>
        <w:t>VPN</w:t>
      </w:r>
      <w:r>
        <w:t>.</w:t>
      </w:r>
    </w:p>
    <w:p w:rsidR="00181944" w:rsidRDefault="00FB0DF4" w:rsidP="00FB0DF4">
      <w:r>
        <w:t>Solution #1 works well for de</w:t>
      </w:r>
      <w:r w:rsidR="00181944">
        <w:t xml:space="preserve">velopment and test environments, </w:t>
      </w:r>
      <w:r>
        <w:t xml:space="preserve">for very secure production environments where physical access is required </w:t>
      </w:r>
      <w:r w:rsidR="00181944">
        <w:t xml:space="preserve">or where a </w:t>
      </w:r>
      <w:hyperlink r:id="rId20" w:history="1">
        <w:r w:rsidR="00181944" w:rsidRPr="00181944">
          <w:rPr>
            <w:rStyle w:val="Hyperlink"/>
          </w:rPr>
          <w:t>jumpbox</w:t>
        </w:r>
      </w:hyperlink>
      <w:r w:rsidR="00181944">
        <w:t xml:space="preserve"> is available for operators to log into remotely to administer the cluster.  This will be problematic for other environments such as public clouds, where direct connection is impossible and jumping is inconvenient.</w:t>
      </w:r>
    </w:p>
    <w:p w:rsidR="00181944" w:rsidRDefault="00181944" w:rsidP="00FB0DF4">
      <w:r>
        <w:lastRenderedPageBreak/>
        <w:t>Solution #2 is certainly possible, effective, and secure but can be difficult and expensive to configure, especially for smaller environments.  This can be accomplished using dedicated hardware and software as well as VPN services provided by the cloud environments.</w:t>
      </w:r>
    </w:p>
    <w:p w:rsidR="00181944" w:rsidRDefault="00181944" w:rsidP="00FB0DF4">
      <w:r>
        <w:t xml:space="preserve">Solution #3 is the easiest way to get started.  This uses </w:t>
      </w:r>
      <w:hyperlink r:id="rId21" w:history="1">
        <w:r w:rsidRPr="00181944">
          <w:rPr>
            <w:rStyle w:val="Hyperlink"/>
          </w:rPr>
          <w:t>OpenVPN</w:t>
        </w:r>
      </w:hyperlink>
      <w:r>
        <w:t xml:space="preserve"> to establish a point-to-point VPN connection between the operator workstation and the cluster </w:t>
      </w:r>
      <w:r w:rsidR="00C64340">
        <w:t>and the neon tool handles all of the provisioning!</w:t>
      </w:r>
    </w:p>
    <w:p w:rsidR="00C64340" w:rsidRDefault="005A2E88" w:rsidP="00C64340">
      <w:pPr>
        <w:pStyle w:val="Heading2"/>
      </w:pPr>
      <w:r>
        <w:t>n</w:t>
      </w:r>
      <w:r w:rsidR="00100CD8">
        <w:t>eonCLUSTER</w:t>
      </w:r>
      <w:r w:rsidR="00C64340">
        <w:t xml:space="preserve"> VPN </w:t>
      </w:r>
    </w:p>
    <w:p w:rsidR="003A6FE4" w:rsidRDefault="00ED6E6B" w:rsidP="00C64340">
      <w:r>
        <w:t>For cloud deployments</w:t>
      </w:r>
      <w:r w:rsidR="00C64340">
        <w:t xml:space="preserve">, the </w:t>
      </w:r>
      <w:r w:rsidR="00C64340" w:rsidRPr="00C64340">
        <w:rPr>
          <w:rStyle w:val="EmphasizeChar"/>
        </w:rPr>
        <w:t>neon</w:t>
      </w:r>
      <w:r w:rsidR="00C64340">
        <w:t xml:space="preserve"> tool </w:t>
      </w:r>
      <w:r>
        <w:t>will need to configure</w:t>
      </w:r>
      <w:r w:rsidR="00C64340">
        <w:t xml:space="preserve"> a VPN for cluster management purposes.  </w:t>
      </w:r>
      <w:r>
        <w:t xml:space="preserve">This is not currently supported for private data center deployments, but will be in the future).  </w:t>
      </w:r>
      <w:r w:rsidR="00C64340">
        <w:t xml:space="preserve">This is based on </w:t>
      </w:r>
      <w:hyperlink r:id="rId22" w:history="1">
        <w:r w:rsidR="00C64340" w:rsidRPr="00C64340">
          <w:rPr>
            <w:rStyle w:val="Hyperlink"/>
          </w:rPr>
          <w:t>OpenVPN</w:t>
        </w:r>
      </w:hyperlink>
      <w:r w:rsidR="00C64340">
        <w:t xml:space="preserve"> and is intended to allow cluster operators to connect to the cluster network to perform operations there.</w:t>
      </w:r>
      <w:r>
        <w:t xml:space="preserve">  </w:t>
      </w:r>
      <w:r w:rsidR="00C64340">
        <w:t xml:space="preserve">  This is not intended to serve as a general-purpose site-to-site VPN (although I suppose, it could be used that way in a pinch).</w:t>
      </w:r>
    </w:p>
    <w:p w:rsidR="00C64340" w:rsidRDefault="003A6FE4" w:rsidP="00C64340">
      <w:r>
        <w:t xml:space="preserve">The management VPN can be </w:t>
      </w:r>
      <w:r w:rsidR="00ED6E6B">
        <w:t>enabled</w:t>
      </w:r>
      <w:r>
        <w:t xml:space="preserve"> at cluster deployment time by setting the cluster configuration property:</w:t>
      </w:r>
    </w:p>
    <w:p w:rsidR="003A6FE4" w:rsidRDefault="00ED6E6B" w:rsidP="00283B4C">
      <w:pPr>
        <w:pStyle w:val="Code"/>
      </w:pPr>
      <w:r>
        <w:t>vpn</w:t>
      </w:r>
      <w:r w:rsidR="003A6FE4">
        <w:t>.</w:t>
      </w:r>
      <w:r>
        <w:t>enabled</w:t>
      </w:r>
      <w:r w:rsidR="00400F62">
        <w:t xml:space="preserve"> = </w:t>
      </w:r>
      <w:r>
        <w:t>true</w:t>
      </w:r>
    </w:p>
    <w:p w:rsidR="00C64340" w:rsidRDefault="00CF6B1D" w:rsidP="00C64340">
      <w:r>
        <w:t xml:space="preserve">The VPN servers are deployed to the </w:t>
      </w:r>
      <w:r w:rsidR="00294AB7">
        <w:t xml:space="preserve">cluster manager nodes.  This implies that these nodes must have IP addresses that are reachable from the operator’s network.  For cloud environments, the </w:t>
      </w:r>
      <w:r w:rsidR="00294AB7" w:rsidRPr="00294AB7">
        <w:rPr>
          <w:b/>
          <w:color w:val="C45911" w:themeColor="accent2" w:themeShade="BF"/>
        </w:rPr>
        <w:t>neon</w:t>
      </w:r>
      <w:r w:rsidR="00294AB7" w:rsidRPr="00294AB7">
        <w:rPr>
          <w:color w:val="C45911" w:themeColor="accent2" w:themeShade="BF"/>
        </w:rPr>
        <w:t xml:space="preserve"> </w:t>
      </w:r>
      <w:r w:rsidR="00294AB7">
        <w:t xml:space="preserve">tool </w:t>
      </w:r>
      <w:r w:rsidR="00ED6E6B">
        <w:t>configures a load balancer with</w:t>
      </w:r>
      <w:r w:rsidR="00294AB7">
        <w:t xml:space="preserve"> NAT</w:t>
      </w:r>
      <w:r w:rsidR="005D3C7B">
        <w:t xml:space="preserve"> rules to route</w:t>
      </w:r>
      <w:r w:rsidR="00294AB7">
        <w:t xml:space="preserve"> VPN </w:t>
      </w:r>
      <w:r w:rsidR="00ED6E6B">
        <w:t>traffic through to the servers</w:t>
      </w:r>
      <w:r w:rsidR="00294AB7">
        <w:t>.</w:t>
      </w:r>
    </w:p>
    <w:p w:rsidR="00ED6E6B" w:rsidRPr="00C64340" w:rsidRDefault="00ED6E6B" w:rsidP="00C64340"/>
    <w:sectPr w:rsidR="00ED6E6B" w:rsidRPr="00C64340">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BC7D22" w:rsidRDefault="00BC7D22" w:rsidP="005A524E">
      <w:pPr>
        <w:spacing w:after="0" w:line="240" w:lineRule="auto"/>
      </w:pPr>
      <w:r>
        <w:separator/>
      </w:r>
    </w:p>
  </w:endnote>
  <w:endnote w:type="continuationSeparator" w:id="0">
    <w:p w:rsidR="00BC7D22" w:rsidRDefault="00BC7D22" w:rsidP="005A524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BC7D22" w:rsidRDefault="00BC7D22" w:rsidP="005A524E">
      <w:pPr>
        <w:spacing w:after="0" w:line="240" w:lineRule="auto"/>
      </w:pPr>
      <w:r>
        <w:separator/>
      </w:r>
    </w:p>
  </w:footnote>
  <w:footnote w:type="continuationSeparator" w:id="0">
    <w:p w:rsidR="00BC7D22" w:rsidRDefault="00BC7D22" w:rsidP="005A524E">
      <w:pPr>
        <w:spacing w:after="0" w:line="240" w:lineRule="auto"/>
      </w:pPr>
      <w:r>
        <w:continuationSeparator/>
      </w:r>
    </w:p>
  </w:footnote>
  <w:footnote w:id="1">
    <w:p w:rsidR="005A524E" w:rsidRDefault="005A524E">
      <w:pPr>
        <w:pStyle w:val="FootnoteText"/>
      </w:pPr>
      <w:r>
        <w:rPr>
          <w:rStyle w:val="FootnoteReference"/>
        </w:rPr>
        <w:footnoteRef/>
      </w:r>
      <w:r>
        <w:t xml:space="preserve"> This may change in the future.  We may deploy an HAProxy instance to use the Docker </w:t>
      </w:r>
      <w:r w:rsidR="006D30CB">
        <w:t>ingress</w:t>
      </w:r>
      <w:r>
        <w:t xml:space="preserve"> network instead.</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27BF059B"/>
    <w:multiLevelType w:val="hybridMultilevel"/>
    <w:tmpl w:val="8F565C5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303E6E04"/>
    <w:multiLevelType w:val="hybridMultilevel"/>
    <w:tmpl w:val="CF5A36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4E3628B8"/>
    <w:multiLevelType w:val="hybridMultilevel"/>
    <w:tmpl w:val="B9DCB4B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727A07CA"/>
    <w:multiLevelType w:val="hybridMultilevel"/>
    <w:tmpl w:val="64209E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num>
  <w:num w:numId="2">
    <w:abstractNumId w:val="0"/>
  </w:num>
  <w:num w:numId="3">
    <w:abstractNumId w:val="1"/>
  </w:num>
  <w:num w:numId="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C7FFB"/>
    <w:rsid w:val="00003AF6"/>
    <w:rsid w:val="000068B2"/>
    <w:rsid w:val="00021101"/>
    <w:rsid w:val="00032AA4"/>
    <w:rsid w:val="0003417B"/>
    <w:rsid w:val="00034F35"/>
    <w:rsid w:val="00054F2E"/>
    <w:rsid w:val="000679E2"/>
    <w:rsid w:val="00085780"/>
    <w:rsid w:val="000A3810"/>
    <w:rsid w:val="000A7765"/>
    <w:rsid w:val="000B0039"/>
    <w:rsid w:val="000D4D92"/>
    <w:rsid w:val="000E24F0"/>
    <w:rsid w:val="000E4E66"/>
    <w:rsid w:val="000F0516"/>
    <w:rsid w:val="00100CD8"/>
    <w:rsid w:val="00110F9C"/>
    <w:rsid w:val="001172F9"/>
    <w:rsid w:val="001353D7"/>
    <w:rsid w:val="001368FB"/>
    <w:rsid w:val="00137A26"/>
    <w:rsid w:val="00146124"/>
    <w:rsid w:val="00181944"/>
    <w:rsid w:val="00183947"/>
    <w:rsid w:val="00196482"/>
    <w:rsid w:val="001A16F0"/>
    <w:rsid w:val="001A1806"/>
    <w:rsid w:val="001C594D"/>
    <w:rsid w:val="001D551C"/>
    <w:rsid w:val="001D5595"/>
    <w:rsid w:val="001D7E46"/>
    <w:rsid w:val="001E7206"/>
    <w:rsid w:val="00220405"/>
    <w:rsid w:val="0023560C"/>
    <w:rsid w:val="00236AD5"/>
    <w:rsid w:val="0024217B"/>
    <w:rsid w:val="002466FF"/>
    <w:rsid w:val="00261826"/>
    <w:rsid w:val="00265E95"/>
    <w:rsid w:val="00266FA1"/>
    <w:rsid w:val="00277593"/>
    <w:rsid w:val="00283B4C"/>
    <w:rsid w:val="00286BB4"/>
    <w:rsid w:val="00293491"/>
    <w:rsid w:val="002948D3"/>
    <w:rsid w:val="00294AB7"/>
    <w:rsid w:val="00295A1C"/>
    <w:rsid w:val="002A1D00"/>
    <w:rsid w:val="002A6395"/>
    <w:rsid w:val="002D03CC"/>
    <w:rsid w:val="002D2629"/>
    <w:rsid w:val="002D6BBD"/>
    <w:rsid w:val="002E409A"/>
    <w:rsid w:val="002F773E"/>
    <w:rsid w:val="00314663"/>
    <w:rsid w:val="00321D4B"/>
    <w:rsid w:val="0032564B"/>
    <w:rsid w:val="0033111A"/>
    <w:rsid w:val="003360AA"/>
    <w:rsid w:val="00350DB6"/>
    <w:rsid w:val="00355F1E"/>
    <w:rsid w:val="00360786"/>
    <w:rsid w:val="00362B03"/>
    <w:rsid w:val="003838FC"/>
    <w:rsid w:val="00385CC5"/>
    <w:rsid w:val="00386669"/>
    <w:rsid w:val="00386A0C"/>
    <w:rsid w:val="00392541"/>
    <w:rsid w:val="003A6FE4"/>
    <w:rsid w:val="003B3BB9"/>
    <w:rsid w:val="003B6F2C"/>
    <w:rsid w:val="003F03E6"/>
    <w:rsid w:val="003F65FD"/>
    <w:rsid w:val="00400F62"/>
    <w:rsid w:val="0040513A"/>
    <w:rsid w:val="00410B87"/>
    <w:rsid w:val="00412C71"/>
    <w:rsid w:val="004317B2"/>
    <w:rsid w:val="00432BB3"/>
    <w:rsid w:val="00435A12"/>
    <w:rsid w:val="00454EA5"/>
    <w:rsid w:val="00456F12"/>
    <w:rsid w:val="00457E43"/>
    <w:rsid w:val="004708EA"/>
    <w:rsid w:val="00473EB6"/>
    <w:rsid w:val="004765DC"/>
    <w:rsid w:val="00487FDD"/>
    <w:rsid w:val="0049001F"/>
    <w:rsid w:val="004A4CCC"/>
    <w:rsid w:val="004B23EC"/>
    <w:rsid w:val="004E1F19"/>
    <w:rsid w:val="005001FC"/>
    <w:rsid w:val="00506224"/>
    <w:rsid w:val="005206F4"/>
    <w:rsid w:val="00532438"/>
    <w:rsid w:val="00533BA8"/>
    <w:rsid w:val="00556FF6"/>
    <w:rsid w:val="0056174F"/>
    <w:rsid w:val="0056315D"/>
    <w:rsid w:val="00580D5B"/>
    <w:rsid w:val="00592E30"/>
    <w:rsid w:val="005A2E88"/>
    <w:rsid w:val="005A4D0B"/>
    <w:rsid w:val="005A524E"/>
    <w:rsid w:val="005A6597"/>
    <w:rsid w:val="005A6876"/>
    <w:rsid w:val="005B4877"/>
    <w:rsid w:val="005C69D3"/>
    <w:rsid w:val="005D3C7B"/>
    <w:rsid w:val="005D6966"/>
    <w:rsid w:val="00603AAF"/>
    <w:rsid w:val="00606E73"/>
    <w:rsid w:val="00612578"/>
    <w:rsid w:val="00613907"/>
    <w:rsid w:val="00627A4A"/>
    <w:rsid w:val="00631DD6"/>
    <w:rsid w:val="00633D3D"/>
    <w:rsid w:val="00633E15"/>
    <w:rsid w:val="00635EFA"/>
    <w:rsid w:val="006423B9"/>
    <w:rsid w:val="00642861"/>
    <w:rsid w:val="006434C9"/>
    <w:rsid w:val="00645CFB"/>
    <w:rsid w:val="006724CB"/>
    <w:rsid w:val="00672EAC"/>
    <w:rsid w:val="00681455"/>
    <w:rsid w:val="00683736"/>
    <w:rsid w:val="00692D87"/>
    <w:rsid w:val="006957CC"/>
    <w:rsid w:val="006C0DD7"/>
    <w:rsid w:val="006C32A4"/>
    <w:rsid w:val="006C4856"/>
    <w:rsid w:val="006C58DA"/>
    <w:rsid w:val="006D30CB"/>
    <w:rsid w:val="006D4755"/>
    <w:rsid w:val="006D5C1A"/>
    <w:rsid w:val="006D6FED"/>
    <w:rsid w:val="006F5A26"/>
    <w:rsid w:val="006F698B"/>
    <w:rsid w:val="00707A5D"/>
    <w:rsid w:val="0072306A"/>
    <w:rsid w:val="00725764"/>
    <w:rsid w:val="00730C7E"/>
    <w:rsid w:val="00766C79"/>
    <w:rsid w:val="00774E74"/>
    <w:rsid w:val="007759A4"/>
    <w:rsid w:val="00782C15"/>
    <w:rsid w:val="00787D3D"/>
    <w:rsid w:val="00791EE9"/>
    <w:rsid w:val="00793BC1"/>
    <w:rsid w:val="007A537C"/>
    <w:rsid w:val="007A6E31"/>
    <w:rsid w:val="007B0812"/>
    <w:rsid w:val="007B2517"/>
    <w:rsid w:val="007C7FFB"/>
    <w:rsid w:val="007E58B9"/>
    <w:rsid w:val="007F192D"/>
    <w:rsid w:val="00807C20"/>
    <w:rsid w:val="00812A37"/>
    <w:rsid w:val="00831AB4"/>
    <w:rsid w:val="00834B90"/>
    <w:rsid w:val="00842120"/>
    <w:rsid w:val="0084581C"/>
    <w:rsid w:val="00872FB2"/>
    <w:rsid w:val="0087352C"/>
    <w:rsid w:val="00895BBB"/>
    <w:rsid w:val="008B4F90"/>
    <w:rsid w:val="008E4563"/>
    <w:rsid w:val="008F1236"/>
    <w:rsid w:val="00902F97"/>
    <w:rsid w:val="009142C9"/>
    <w:rsid w:val="00936E37"/>
    <w:rsid w:val="0097009C"/>
    <w:rsid w:val="00994515"/>
    <w:rsid w:val="009A1239"/>
    <w:rsid w:val="009A30F5"/>
    <w:rsid w:val="009A412C"/>
    <w:rsid w:val="009B3FF7"/>
    <w:rsid w:val="009B70FC"/>
    <w:rsid w:val="009B754D"/>
    <w:rsid w:val="009D0C1F"/>
    <w:rsid w:val="009E6870"/>
    <w:rsid w:val="009F47F7"/>
    <w:rsid w:val="009F5735"/>
    <w:rsid w:val="009F60AB"/>
    <w:rsid w:val="00A02669"/>
    <w:rsid w:val="00A26F38"/>
    <w:rsid w:val="00A34E59"/>
    <w:rsid w:val="00A44059"/>
    <w:rsid w:val="00A47F38"/>
    <w:rsid w:val="00A518A0"/>
    <w:rsid w:val="00A62FF4"/>
    <w:rsid w:val="00A802C2"/>
    <w:rsid w:val="00AB4A1A"/>
    <w:rsid w:val="00AB6B22"/>
    <w:rsid w:val="00AB7239"/>
    <w:rsid w:val="00AC28E6"/>
    <w:rsid w:val="00AC558C"/>
    <w:rsid w:val="00AD6A6A"/>
    <w:rsid w:val="00AE1E47"/>
    <w:rsid w:val="00AE2235"/>
    <w:rsid w:val="00AF0396"/>
    <w:rsid w:val="00AF1FD6"/>
    <w:rsid w:val="00B00AD6"/>
    <w:rsid w:val="00B01962"/>
    <w:rsid w:val="00B02A48"/>
    <w:rsid w:val="00B13130"/>
    <w:rsid w:val="00B15495"/>
    <w:rsid w:val="00B20572"/>
    <w:rsid w:val="00B4765B"/>
    <w:rsid w:val="00B50ACE"/>
    <w:rsid w:val="00B521B4"/>
    <w:rsid w:val="00B75A80"/>
    <w:rsid w:val="00B97984"/>
    <w:rsid w:val="00BA04F1"/>
    <w:rsid w:val="00BA49CB"/>
    <w:rsid w:val="00BC7D22"/>
    <w:rsid w:val="00BD4FB6"/>
    <w:rsid w:val="00BD58C0"/>
    <w:rsid w:val="00BE4A57"/>
    <w:rsid w:val="00BE73A2"/>
    <w:rsid w:val="00BF5C21"/>
    <w:rsid w:val="00C15604"/>
    <w:rsid w:val="00C240C5"/>
    <w:rsid w:val="00C33B6A"/>
    <w:rsid w:val="00C37AD5"/>
    <w:rsid w:val="00C42BD1"/>
    <w:rsid w:val="00C5161C"/>
    <w:rsid w:val="00C532BB"/>
    <w:rsid w:val="00C64340"/>
    <w:rsid w:val="00C90467"/>
    <w:rsid w:val="00C908D3"/>
    <w:rsid w:val="00CD43A0"/>
    <w:rsid w:val="00CE1A4E"/>
    <w:rsid w:val="00CE73CE"/>
    <w:rsid w:val="00CF3194"/>
    <w:rsid w:val="00CF6B1D"/>
    <w:rsid w:val="00D15CB3"/>
    <w:rsid w:val="00D16E62"/>
    <w:rsid w:val="00D21C1F"/>
    <w:rsid w:val="00D243FF"/>
    <w:rsid w:val="00D53708"/>
    <w:rsid w:val="00D8091D"/>
    <w:rsid w:val="00D87D54"/>
    <w:rsid w:val="00D92070"/>
    <w:rsid w:val="00DB0A59"/>
    <w:rsid w:val="00DB23A1"/>
    <w:rsid w:val="00DB6E71"/>
    <w:rsid w:val="00DC0C9A"/>
    <w:rsid w:val="00DC149C"/>
    <w:rsid w:val="00DC1A41"/>
    <w:rsid w:val="00DC6A2E"/>
    <w:rsid w:val="00DD255B"/>
    <w:rsid w:val="00DD2D0E"/>
    <w:rsid w:val="00DD5447"/>
    <w:rsid w:val="00DD5518"/>
    <w:rsid w:val="00DD5A89"/>
    <w:rsid w:val="00DF01B1"/>
    <w:rsid w:val="00DF4C4D"/>
    <w:rsid w:val="00DF5171"/>
    <w:rsid w:val="00DF6269"/>
    <w:rsid w:val="00E03C5D"/>
    <w:rsid w:val="00E44716"/>
    <w:rsid w:val="00E5202C"/>
    <w:rsid w:val="00E5263A"/>
    <w:rsid w:val="00E62162"/>
    <w:rsid w:val="00E6490A"/>
    <w:rsid w:val="00E922D8"/>
    <w:rsid w:val="00EA1918"/>
    <w:rsid w:val="00EB7511"/>
    <w:rsid w:val="00EC4AB3"/>
    <w:rsid w:val="00ED6E6B"/>
    <w:rsid w:val="00ED77D1"/>
    <w:rsid w:val="00EF4151"/>
    <w:rsid w:val="00F177EE"/>
    <w:rsid w:val="00F2646D"/>
    <w:rsid w:val="00F26F6B"/>
    <w:rsid w:val="00F27A10"/>
    <w:rsid w:val="00F318D5"/>
    <w:rsid w:val="00F54AE6"/>
    <w:rsid w:val="00F559EB"/>
    <w:rsid w:val="00F75D7B"/>
    <w:rsid w:val="00F83CD0"/>
    <w:rsid w:val="00F870CE"/>
    <w:rsid w:val="00FA75AB"/>
    <w:rsid w:val="00FB0DF4"/>
    <w:rsid w:val="00FB1620"/>
    <w:rsid w:val="00FC5355"/>
    <w:rsid w:val="00FD634B"/>
    <w:rsid w:val="00FE36AA"/>
    <w:rsid w:val="00FF2795"/>
    <w:rsid w:val="00FF66E1"/>
    <w:rsid w:val="00FF6B8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960A592"/>
  <w15:chartTrackingRefBased/>
  <w15:docId w15:val="{049B125B-7548-49E3-B137-93AB78FDC58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FB1620"/>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5A524E"/>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2F773E"/>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6957CC"/>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FB1620"/>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FB1620"/>
    <w:rPr>
      <w:rFonts w:asciiTheme="majorHAnsi" w:eastAsiaTheme="majorEastAsia" w:hAnsiTheme="majorHAnsi" w:cstheme="majorBidi"/>
      <w:spacing w:val="-10"/>
      <w:kern w:val="28"/>
      <w:sz w:val="56"/>
      <w:szCs w:val="56"/>
    </w:rPr>
  </w:style>
  <w:style w:type="character" w:customStyle="1" w:styleId="Heading1Char">
    <w:name w:val="Heading 1 Char"/>
    <w:basedOn w:val="DefaultParagraphFont"/>
    <w:link w:val="Heading1"/>
    <w:uiPriority w:val="9"/>
    <w:rsid w:val="00FB1620"/>
    <w:rPr>
      <w:rFonts w:asciiTheme="majorHAnsi" w:eastAsiaTheme="majorEastAsia" w:hAnsiTheme="majorHAnsi" w:cstheme="majorBidi"/>
      <w:color w:val="2E74B5" w:themeColor="accent1" w:themeShade="BF"/>
      <w:sz w:val="32"/>
      <w:szCs w:val="32"/>
    </w:rPr>
  </w:style>
  <w:style w:type="paragraph" w:styleId="ListParagraph">
    <w:name w:val="List Paragraph"/>
    <w:basedOn w:val="Normal"/>
    <w:uiPriority w:val="34"/>
    <w:qFormat/>
    <w:rsid w:val="00FB1620"/>
    <w:pPr>
      <w:ind w:left="720"/>
      <w:contextualSpacing/>
    </w:pPr>
  </w:style>
  <w:style w:type="paragraph" w:styleId="FootnoteText">
    <w:name w:val="footnote text"/>
    <w:basedOn w:val="Normal"/>
    <w:link w:val="FootnoteTextChar"/>
    <w:uiPriority w:val="99"/>
    <w:semiHidden/>
    <w:unhideWhenUsed/>
    <w:rsid w:val="005A524E"/>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5A524E"/>
    <w:rPr>
      <w:sz w:val="20"/>
      <w:szCs w:val="20"/>
    </w:rPr>
  </w:style>
  <w:style w:type="character" w:styleId="FootnoteReference">
    <w:name w:val="footnote reference"/>
    <w:basedOn w:val="DefaultParagraphFont"/>
    <w:uiPriority w:val="99"/>
    <w:semiHidden/>
    <w:unhideWhenUsed/>
    <w:rsid w:val="005A524E"/>
    <w:rPr>
      <w:vertAlign w:val="superscript"/>
    </w:rPr>
  </w:style>
  <w:style w:type="character" w:customStyle="1" w:styleId="Heading2Char">
    <w:name w:val="Heading 2 Char"/>
    <w:basedOn w:val="DefaultParagraphFont"/>
    <w:link w:val="Heading2"/>
    <w:uiPriority w:val="9"/>
    <w:rsid w:val="005A524E"/>
    <w:rPr>
      <w:rFonts w:asciiTheme="majorHAnsi" w:eastAsiaTheme="majorEastAsia" w:hAnsiTheme="majorHAnsi" w:cstheme="majorBidi"/>
      <w:color w:val="2E74B5" w:themeColor="accent1" w:themeShade="BF"/>
      <w:sz w:val="26"/>
      <w:szCs w:val="26"/>
    </w:rPr>
  </w:style>
  <w:style w:type="paragraph" w:customStyle="1" w:styleId="Code">
    <w:name w:val="Code"/>
    <w:basedOn w:val="Normal"/>
    <w:link w:val="CodeChar"/>
    <w:qFormat/>
    <w:rsid w:val="00D15CB3"/>
    <w:pPr>
      <w:ind w:left="360"/>
    </w:pPr>
    <w:rPr>
      <w:rFonts w:ascii="Consolas" w:hAnsi="Consolas"/>
      <w:color w:val="538135" w:themeColor="accent6" w:themeShade="BF"/>
      <w:sz w:val="19"/>
      <w:szCs w:val="19"/>
    </w:rPr>
  </w:style>
  <w:style w:type="paragraph" w:customStyle="1" w:styleId="Emphasize">
    <w:name w:val="Emphasize"/>
    <w:basedOn w:val="Normal"/>
    <w:link w:val="EmphasizeChar"/>
    <w:qFormat/>
    <w:rsid w:val="00D15CB3"/>
    <w:pPr>
      <w:ind w:left="3240" w:hanging="2880"/>
    </w:pPr>
    <w:rPr>
      <w:b/>
      <w:color w:val="C45911" w:themeColor="accent2" w:themeShade="BF"/>
    </w:rPr>
  </w:style>
  <w:style w:type="character" w:customStyle="1" w:styleId="CodeChar">
    <w:name w:val="Code Char"/>
    <w:basedOn w:val="DefaultParagraphFont"/>
    <w:link w:val="Code"/>
    <w:rsid w:val="00D15CB3"/>
    <w:rPr>
      <w:rFonts w:ascii="Consolas" w:hAnsi="Consolas"/>
      <w:color w:val="538135" w:themeColor="accent6" w:themeShade="BF"/>
      <w:sz w:val="19"/>
      <w:szCs w:val="19"/>
    </w:rPr>
  </w:style>
  <w:style w:type="character" w:customStyle="1" w:styleId="EmphasizeChar">
    <w:name w:val="Emphasize Char"/>
    <w:basedOn w:val="DefaultParagraphFont"/>
    <w:link w:val="Emphasize"/>
    <w:rsid w:val="00D15CB3"/>
    <w:rPr>
      <w:b/>
      <w:color w:val="C45911" w:themeColor="accent2" w:themeShade="BF"/>
    </w:rPr>
  </w:style>
  <w:style w:type="character" w:styleId="Hyperlink">
    <w:name w:val="Hyperlink"/>
    <w:basedOn w:val="DefaultParagraphFont"/>
    <w:uiPriority w:val="99"/>
    <w:unhideWhenUsed/>
    <w:rsid w:val="00C42BD1"/>
    <w:rPr>
      <w:color w:val="0563C1" w:themeColor="hyperlink"/>
      <w:u w:val="single"/>
    </w:rPr>
  </w:style>
  <w:style w:type="character" w:customStyle="1" w:styleId="Heading3Char">
    <w:name w:val="Heading 3 Char"/>
    <w:basedOn w:val="DefaultParagraphFont"/>
    <w:link w:val="Heading3"/>
    <w:uiPriority w:val="9"/>
    <w:rsid w:val="002F773E"/>
    <w:rPr>
      <w:rFonts w:asciiTheme="majorHAnsi" w:eastAsiaTheme="majorEastAsia" w:hAnsiTheme="majorHAnsi" w:cstheme="majorBidi"/>
      <w:color w:val="1F4D78" w:themeColor="accent1" w:themeShade="7F"/>
      <w:sz w:val="24"/>
      <w:szCs w:val="24"/>
    </w:rPr>
  </w:style>
  <w:style w:type="character" w:styleId="FollowedHyperlink">
    <w:name w:val="FollowedHyperlink"/>
    <w:basedOn w:val="DefaultParagraphFont"/>
    <w:uiPriority w:val="99"/>
    <w:semiHidden/>
    <w:unhideWhenUsed/>
    <w:rsid w:val="00386A0C"/>
    <w:rPr>
      <w:color w:val="954F72" w:themeColor="followedHyperlink"/>
      <w:u w:val="single"/>
    </w:rPr>
  </w:style>
  <w:style w:type="character" w:customStyle="1" w:styleId="Heading4Char">
    <w:name w:val="Heading 4 Char"/>
    <w:basedOn w:val="DefaultParagraphFont"/>
    <w:link w:val="Heading4"/>
    <w:uiPriority w:val="9"/>
    <w:rsid w:val="006957CC"/>
    <w:rPr>
      <w:rFonts w:asciiTheme="majorHAnsi" w:eastAsiaTheme="majorEastAsia" w:hAnsiTheme="majorHAnsi" w:cstheme="majorBidi"/>
      <w:i/>
      <w:iCs/>
      <w:color w:val="2E74B5" w:themeColor="accent1" w:themeShade="B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618824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hub.docker.com/r/neoncluster/neon-proxy/" TargetMode="External"/><Relationship Id="rId13" Type="http://schemas.openxmlformats.org/officeDocument/2006/relationships/package" Target="embeddings/Microsoft_Visio_Drawing.vsdx"/><Relationship Id="rId18" Type="http://schemas.openxmlformats.org/officeDocument/2006/relationships/hyperlink" Target="https://support.google.com/richmedia/answer/2745487?hl=en" TargetMode="External"/><Relationship Id="rId3" Type="http://schemas.openxmlformats.org/officeDocument/2006/relationships/styles" Target="styles.xml"/><Relationship Id="rId21" Type="http://schemas.openxmlformats.org/officeDocument/2006/relationships/hyperlink" Target="https://openvpn.net/" TargetMode="Externa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hyperlink" Target="http://www.geonames.org/about.html" TargetMode="External"/><Relationship Id="rId2" Type="http://schemas.openxmlformats.org/officeDocument/2006/relationships/numbering" Target="numbering.xml"/><Relationship Id="rId16" Type="http://schemas.openxmlformats.org/officeDocument/2006/relationships/hyperlink" Target="https://en.wikipedia.org/wiki/Syslog" TargetMode="External"/><Relationship Id="rId20" Type="http://schemas.openxmlformats.org/officeDocument/2006/relationships/hyperlink" Target="https://en.wikipedia.org/wiki/Jump_server"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ww.fluentd.org" TargetMode="External"/><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yperlink" Target="https://hub.docker.com/r/neoncluster/metricbeat/" TargetMode="External"/><Relationship Id="rId23" Type="http://schemas.openxmlformats.org/officeDocument/2006/relationships/fontTable" Target="fontTable.xml"/><Relationship Id="rId10" Type="http://schemas.openxmlformats.org/officeDocument/2006/relationships/hyperlink" Target="https://hub.docker.com/r/neoncluster/neon-proxy-manager/" TargetMode="External"/><Relationship Id="rId19" Type="http://schemas.openxmlformats.org/officeDocument/2006/relationships/hyperlink" Target="http://cbonte.github.io/haproxy-dconv/1.7/configuration.html" TargetMode="External"/><Relationship Id="rId4" Type="http://schemas.openxmlformats.org/officeDocument/2006/relationships/settings" Target="settings.xml"/><Relationship Id="rId9" Type="http://schemas.openxmlformats.org/officeDocument/2006/relationships/hyperlink" Target="http://www.haproxy.org" TargetMode="External"/><Relationship Id="rId14" Type="http://schemas.openxmlformats.org/officeDocument/2006/relationships/hyperlink" Target="https://www.elastic.co/products/beats/metricbeat" TargetMode="External"/><Relationship Id="rId22" Type="http://schemas.openxmlformats.org/officeDocument/2006/relationships/hyperlink" Target="https://openvpn.ne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FC11224-246D-43A6-92D6-BF690CA75B6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974</TotalTime>
  <Pages>1</Pages>
  <Words>3470</Words>
  <Characters>19784</Characters>
  <Application>Microsoft Office Word</Application>
  <DocSecurity>0</DocSecurity>
  <Lines>164</Lines>
  <Paragraphs>4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320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eff Lill - LillTek</dc:creator>
  <cp:keywords/>
  <dc:description/>
  <cp:lastModifiedBy>Jeff Lill - LillTek</cp:lastModifiedBy>
  <cp:revision>194</cp:revision>
  <dcterms:created xsi:type="dcterms:W3CDTF">2016-11-29T18:47:00Z</dcterms:created>
  <dcterms:modified xsi:type="dcterms:W3CDTF">2017-08-15T23:49:00Z</dcterms:modified>
</cp:coreProperties>
</file>